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pPr>
      <w:r>
        <w:rPr>
          <w:rFonts w:hint="eastAsia"/>
        </w:rPr>
        <w:t>摘要</w:t>
      </w:r>
    </w:p>
    <w:p w:rsidR="009635B7" w:rsidRDefault="009635B7" w:rsidP="00F925E7">
      <w:pPr>
        <w:spacing w:before="156" w:after="312"/>
        <w:jc w:val="left"/>
      </w:pPr>
    </w:p>
    <w:p w:rsidR="009635B7" w:rsidRPr="009635B7" w:rsidRDefault="009635B7" w:rsidP="009635B7">
      <w:pPr>
        <w:pStyle w:val="ae"/>
        <w:rPr>
          <w:rFonts w:ascii="Times New Roman" w:hAnsi="Times New Roman"/>
        </w:rPr>
      </w:pPr>
      <w:r w:rsidRPr="009635B7">
        <w:rPr>
          <w:rFonts w:ascii="Times New Roman" w:hAnsi="Times New Roman"/>
        </w:rPr>
        <w:t>Abstract</w:t>
      </w:r>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Default="009635B7" w:rsidP="009635B7">
      <w:pPr>
        <w:pStyle w:val="ae"/>
      </w:pPr>
      <w:r>
        <w:t>目录</w:t>
      </w:r>
    </w:p>
    <w:p w:rsidR="009635B7" w:rsidRDefault="009635B7" w:rsidP="00F925E7">
      <w:pPr>
        <w:spacing w:before="156" w:after="312"/>
        <w:jc w:val="left"/>
      </w:pPr>
    </w:p>
    <w:p w:rsidR="005F476E" w:rsidRDefault="005F476E" w:rsidP="00F925E7">
      <w:pPr>
        <w:pStyle w:val="a5"/>
        <w:numPr>
          <w:ilvl w:val="0"/>
          <w:numId w:val="1"/>
        </w:numPr>
        <w:spacing w:before="156" w:after="312"/>
        <w:jc w:val="left"/>
      </w:pPr>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3" w:name="_Toc420597259"/>
      <w:r w:rsidRPr="0062787E">
        <w:rPr>
          <w:lang w:eastAsia="zh-CN"/>
        </w:rPr>
        <w:t>密码算法综述</w:t>
      </w:r>
      <w:bookmarkEnd w:id="3"/>
    </w:p>
    <w:p w:rsidR="005F476E" w:rsidRPr="0062787E" w:rsidRDefault="005F476E" w:rsidP="005F476E">
      <w:pPr>
        <w:pStyle w:val="a6"/>
        <w:numPr>
          <w:ilvl w:val="1"/>
          <w:numId w:val="1"/>
        </w:numPr>
        <w:spacing w:before="156" w:after="156"/>
        <w:rPr>
          <w:lang w:eastAsia="zh-CN"/>
        </w:rPr>
      </w:pPr>
      <w:bookmarkStart w:id="4" w:name="_Ref353135217"/>
      <w:bookmarkStart w:id="5" w:name="_Toc420597260"/>
      <w:r w:rsidRPr="0062787E">
        <w:t>国内外研究现状</w:t>
      </w:r>
      <w:bookmarkEnd w:id="4"/>
      <w:bookmarkEnd w:id="5"/>
    </w:p>
    <w:p w:rsidR="005F476E" w:rsidRPr="0062787E" w:rsidRDefault="005F476E" w:rsidP="005F476E">
      <w:pPr>
        <w:pStyle w:val="a7"/>
        <w:numPr>
          <w:ilvl w:val="2"/>
          <w:numId w:val="1"/>
        </w:numPr>
        <w:spacing w:before="156" w:after="156"/>
      </w:pPr>
      <w:bookmarkStart w:id="6" w:name="_Toc420597261"/>
      <w:r w:rsidRPr="0062787E">
        <w:rPr>
          <w:lang w:eastAsia="zh-CN"/>
        </w:rPr>
        <w:t>可重构密码架构综述</w:t>
      </w:r>
      <w:bookmarkEnd w:id="6"/>
    </w:p>
    <w:p w:rsidR="008D03A7" w:rsidRDefault="005F476E" w:rsidP="008D03A7">
      <w:pPr>
        <w:pStyle w:val="a7"/>
        <w:numPr>
          <w:ilvl w:val="2"/>
          <w:numId w:val="1"/>
        </w:numPr>
        <w:spacing w:before="156" w:after="156"/>
      </w:pPr>
      <w:bookmarkStart w:id="7" w:name="_Toc420597262"/>
      <w:r w:rsidRPr="0062787E">
        <w:t>可重构系统</w:t>
      </w:r>
      <w:r>
        <w:rPr>
          <w:rFonts w:hint="eastAsia"/>
          <w:lang w:eastAsia="zh-CN"/>
        </w:rPr>
        <w:t>PE</w:t>
      </w:r>
      <w:r w:rsidRPr="0062787E">
        <w:t>概述</w:t>
      </w:r>
      <w:bookmarkEnd w:id="7"/>
    </w:p>
    <w:p w:rsidR="008D03A7" w:rsidRPr="008D03A7" w:rsidRDefault="008D03A7" w:rsidP="008D03A7">
      <w:pPr>
        <w:rPr>
          <w:lang w:val="x-none"/>
        </w:rPr>
      </w:pPr>
      <w:r>
        <w:rPr>
          <w:rFonts w:hint="eastAsia"/>
          <w:lang w:val="x-none"/>
        </w:rPr>
        <w:t>客观概括各种</w:t>
      </w:r>
      <w:r>
        <w:rPr>
          <w:rFonts w:hint="eastAsia"/>
          <w:lang w:val="x-none"/>
        </w:rPr>
        <w:t>PE</w:t>
      </w:r>
      <w:r>
        <w:rPr>
          <w:rFonts w:hint="eastAsia"/>
          <w:lang w:val="x-none"/>
        </w:rPr>
        <w:t>设计方案的特点（内部和拓扑）</w:t>
      </w:r>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8" w:name="_Toc420597263"/>
      <w:r w:rsidRPr="0062787E">
        <w:t>论文研究内容及意义</w:t>
      </w:r>
      <w:bookmarkEnd w:id="8"/>
    </w:p>
    <w:p w:rsidR="008D03A7" w:rsidRPr="008D03A7" w:rsidRDefault="008D03A7" w:rsidP="008D03A7">
      <w:pPr>
        <w:rPr>
          <w:lang w:val="x-none" w:eastAsia="x-none"/>
        </w:rPr>
      </w:pPr>
      <w:r>
        <w:rPr>
          <w:lang w:val="x-none" w:eastAsia="x-none"/>
        </w:rPr>
        <w:t>做什么</w:t>
      </w:r>
      <w:r>
        <w:rPr>
          <w:rFonts w:hint="eastAsia"/>
          <w:lang w:val="x-none"/>
        </w:rPr>
        <w:t>，</w:t>
      </w:r>
      <w:r>
        <w:rPr>
          <w:lang w:val="x-none" w:eastAsia="x-none"/>
        </w:rPr>
        <w:t>目的是什么</w:t>
      </w:r>
      <w:r>
        <w:rPr>
          <w:rFonts w:hint="eastAsia"/>
          <w:lang w:val="x-none"/>
        </w:rPr>
        <w:t>（减少冗余，提高面积效率）（参考胡建兵的描述方式）</w:t>
      </w:r>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lastRenderedPageBreak/>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9" w:name="_Toc420597264"/>
      <w:r w:rsidRPr="0062787E">
        <w:t>论文组织结构</w:t>
      </w:r>
      <w:bookmarkEnd w:id="9"/>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0" w:name="_Toc420597265"/>
      <w:r w:rsidRPr="0062787E">
        <w:rPr>
          <w:lang w:eastAsia="zh-CN"/>
        </w:rPr>
        <w:t>分组密码</w:t>
      </w:r>
      <w:r w:rsidRPr="0062787E">
        <w:t>算法</w:t>
      </w:r>
      <w:r w:rsidRPr="0062787E">
        <w:rPr>
          <w:lang w:eastAsia="zh-CN"/>
        </w:rPr>
        <w:t>与</w:t>
      </w:r>
      <w:r w:rsidR="000D6CBA">
        <w:rPr>
          <w:lang w:eastAsia="zh-CN"/>
        </w:rPr>
        <w:t>密码</w:t>
      </w:r>
      <w:r w:rsidRPr="0062787E">
        <w:rPr>
          <w:lang w:eastAsia="zh-CN"/>
        </w:rPr>
        <w:t>可重构</w:t>
      </w:r>
      <w:bookmarkEnd w:id="10"/>
    </w:p>
    <w:p w:rsidR="007E581E" w:rsidRDefault="007E581E" w:rsidP="007E581E">
      <w:pPr>
        <w:pStyle w:val="a6"/>
        <w:numPr>
          <w:ilvl w:val="1"/>
          <w:numId w:val="1"/>
        </w:numPr>
        <w:spacing w:before="156" w:after="156"/>
        <w:rPr>
          <w:lang w:eastAsia="zh-CN"/>
        </w:rPr>
      </w:pPr>
      <w:bookmarkStart w:id="11" w:name="_Ref352597648"/>
      <w:bookmarkStart w:id="12" w:name="_Toc420597266"/>
      <w:r w:rsidRPr="0062787E">
        <w:rPr>
          <w:lang w:eastAsia="zh-CN"/>
        </w:rPr>
        <w:t>分组密码算法</w:t>
      </w:r>
      <w:bookmarkEnd w:id="11"/>
      <w:bookmarkEnd w:id="12"/>
      <w:r w:rsidR="00A66E73">
        <w:rPr>
          <w:lang w:eastAsia="zh-CN"/>
        </w:rPr>
        <w:t>简介</w:t>
      </w:r>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6"/>
        <w:numPr>
          <w:ilvl w:val="1"/>
          <w:numId w:val="1"/>
        </w:numPr>
        <w:spacing w:before="156" w:after="156"/>
        <w:rPr>
          <w:lang w:eastAsia="zh-CN"/>
        </w:rPr>
      </w:pPr>
      <w:bookmarkStart w:id="13" w:name="_Toc420597270"/>
      <w:r w:rsidRPr="0062787E">
        <w:rPr>
          <w:lang w:eastAsia="zh-CN"/>
        </w:rPr>
        <w:t>面向分组密码算法可重构系统架构</w:t>
      </w:r>
      <w:bookmarkEnd w:id="13"/>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4" w:name="_Toc420597273"/>
      <w:r w:rsidRPr="0062787E">
        <w:rPr>
          <w:lang w:eastAsia="zh-CN"/>
        </w:rPr>
        <w:t>本章小结</w:t>
      </w:r>
      <w:bookmarkEnd w:id="14"/>
    </w:p>
    <w:p w:rsidR="007E581E" w:rsidRPr="007E581E" w:rsidRDefault="007E581E" w:rsidP="007E581E">
      <w:pPr>
        <w:rPr>
          <w:lang w:val="x-none"/>
        </w:rPr>
      </w:pPr>
      <w:bookmarkStart w:id="15" w:name="_GoBack"/>
      <w:bookmarkEnd w:id="15"/>
    </w:p>
    <w:p w:rsidR="006F1F98" w:rsidRDefault="006F1F98" w:rsidP="00F925E7">
      <w:pPr>
        <w:pStyle w:val="a5"/>
        <w:numPr>
          <w:ilvl w:val="0"/>
          <w:numId w:val="1"/>
        </w:numPr>
        <w:spacing w:before="156" w:after="312"/>
        <w:jc w:val="left"/>
        <w:rPr>
          <w:lang w:eastAsia="zh-CN"/>
        </w:rPr>
      </w:pPr>
      <w:r>
        <w:rPr>
          <w:rFonts w:hint="eastAsia"/>
          <w:lang w:eastAsia="zh-CN"/>
        </w:rPr>
        <w:lastRenderedPageBreak/>
        <w:t>算法</w:t>
      </w:r>
      <w:r w:rsidR="00FC6D2C">
        <w:rPr>
          <w:rFonts w:hint="eastAsia"/>
          <w:lang w:eastAsia="zh-CN"/>
        </w:rPr>
        <w:t>建模与</w:t>
      </w:r>
      <w:r w:rsidR="00853D9F">
        <w:rPr>
          <w:rFonts w:hint="eastAsia"/>
          <w:lang w:eastAsia="zh-CN"/>
        </w:rPr>
        <w:t>特征提取</w:t>
      </w:r>
    </w:p>
    <w:p w:rsidR="00361EB9" w:rsidRPr="00361EB9" w:rsidRDefault="00666BFB" w:rsidP="00361EB9">
      <w:pPr>
        <w:rPr>
          <w:rFonts w:hint="eastAsia"/>
          <w:lang w:val="x-none"/>
        </w:rPr>
      </w:pPr>
      <w:r>
        <w:rPr>
          <w:rFonts w:hint="eastAsia"/>
          <w:lang w:val="x-none"/>
        </w:rPr>
        <w:t>本章</w:t>
      </w:r>
    </w:p>
    <w:p w:rsidR="00361EB9" w:rsidRDefault="00361EB9" w:rsidP="00361EB9">
      <w:pPr>
        <w:pStyle w:val="a6"/>
        <w:numPr>
          <w:ilvl w:val="1"/>
          <w:numId w:val="1"/>
        </w:numPr>
        <w:spacing w:before="156" w:after="156"/>
        <w:rPr>
          <w:lang w:eastAsia="zh-CN"/>
        </w:rPr>
      </w:pPr>
      <w:r w:rsidRPr="00361EB9">
        <w:rPr>
          <w:rFonts w:hint="eastAsia"/>
          <w:lang w:eastAsia="zh-CN"/>
        </w:rPr>
        <w:t>算法建模</w:t>
      </w:r>
    </w:p>
    <w:p w:rsidR="00361EB9" w:rsidRDefault="00361EB9" w:rsidP="00361EB9">
      <w:pPr>
        <w:pStyle w:val="a9"/>
        <w:ind w:firstLineChars="0" w:firstLine="0"/>
        <w:rPr>
          <w:lang w:val="x-none"/>
        </w:rPr>
      </w:pPr>
    </w:p>
    <w:p w:rsidR="00361EB9" w:rsidRDefault="00361EB9" w:rsidP="00361EB9">
      <w:pPr>
        <w:pStyle w:val="a9"/>
        <w:ind w:firstLineChars="0" w:firstLine="0"/>
        <w:rPr>
          <w:lang w:val="x-none"/>
        </w:rPr>
      </w:pPr>
    </w:p>
    <w:p w:rsidR="00361EB9" w:rsidRPr="00361EB9" w:rsidRDefault="00361EB9" w:rsidP="00361EB9">
      <w:pPr>
        <w:pStyle w:val="a9"/>
        <w:ind w:firstLineChars="0" w:firstLine="0"/>
        <w:rPr>
          <w:rFonts w:hint="eastAsia"/>
          <w:lang w:val="x-none"/>
        </w:rPr>
      </w:pPr>
    </w:p>
    <w:p w:rsidR="00361EB9" w:rsidRDefault="00361EB9" w:rsidP="00361EB9">
      <w:pPr>
        <w:pStyle w:val="a6"/>
        <w:numPr>
          <w:ilvl w:val="1"/>
          <w:numId w:val="1"/>
        </w:numPr>
        <w:spacing w:before="156" w:after="156"/>
        <w:rPr>
          <w:lang w:eastAsia="zh-CN"/>
        </w:rPr>
      </w:pPr>
      <w:r>
        <w:rPr>
          <w:lang w:eastAsia="zh-CN"/>
        </w:rPr>
        <w:t>特征提取</w:t>
      </w:r>
    </w:p>
    <w:p w:rsidR="00361EB9" w:rsidRDefault="00361EB9" w:rsidP="00361EB9">
      <w:pPr>
        <w:pStyle w:val="a9"/>
        <w:ind w:firstLineChars="0" w:firstLine="0"/>
        <w:rPr>
          <w:lang w:val="x-none"/>
        </w:rPr>
      </w:pPr>
    </w:p>
    <w:p w:rsidR="00361EB9" w:rsidRPr="00361EB9" w:rsidRDefault="00361EB9" w:rsidP="00361EB9">
      <w:pPr>
        <w:pStyle w:val="a9"/>
        <w:ind w:firstLineChars="0" w:firstLine="0"/>
        <w:rPr>
          <w:rFonts w:hint="eastAsia"/>
          <w:lang w:val="x-none"/>
        </w:rPr>
      </w:pPr>
    </w:p>
    <w:p w:rsidR="00A66E73" w:rsidRDefault="00243DE7" w:rsidP="00A66E73">
      <w:pPr>
        <w:pStyle w:val="a6"/>
        <w:numPr>
          <w:ilvl w:val="1"/>
          <w:numId w:val="1"/>
        </w:numPr>
        <w:spacing w:before="156" w:after="156"/>
        <w:rPr>
          <w:lang w:eastAsia="zh-CN"/>
        </w:rPr>
      </w:pPr>
      <w:r>
        <w:rPr>
          <w:rFonts w:hint="eastAsia"/>
          <w:lang w:eastAsia="zh-CN"/>
        </w:rPr>
        <w:t>算法的关键特征</w:t>
      </w:r>
    </w:p>
    <w:p w:rsidR="00370ABD" w:rsidRPr="00370ABD" w:rsidRDefault="00370ABD" w:rsidP="00370ABD">
      <w:pPr>
        <w:ind w:firstLineChars="200" w:firstLine="420"/>
        <w:rPr>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以及模加</w:t>
      </w:r>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加密算法，以下几类特征是架构的设计的决定性因素：</w:t>
      </w:r>
    </w:p>
    <w:p w:rsidR="00C3677A" w:rsidRDefault="00C3677A" w:rsidP="00C3677A">
      <w:pPr>
        <w:pStyle w:val="a9"/>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钥长度</w:t>
      </w:r>
      <w:r w:rsidR="00B60ACC">
        <w:rPr>
          <w:rFonts w:hint="eastAsia"/>
          <w:lang w:val="x-none"/>
        </w:rPr>
        <w:t>，移位</w:t>
      </w:r>
      <w:r w:rsidR="002204EA">
        <w:rPr>
          <w:rFonts w:hint="eastAsia"/>
          <w:lang w:val="x-none"/>
        </w:rPr>
        <w:t>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输入输出位宽</w:t>
      </w:r>
      <w:r w:rsidR="002204EA">
        <w:rPr>
          <w:rFonts w:hint="eastAsia"/>
          <w:lang w:val="x-none"/>
        </w:rPr>
        <w:t>等。通过多算法集中算法进行统计，可以总结出这些特征。</w:t>
      </w:r>
    </w:p>
    <w:p w:rsidR="00C3677A" w:rsidRDefault="00C3677A" w:rsidP="002204EA">
      <w:pPr>
        <w:pStyle w:val="a9"/>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中频繁出现的</w:t>
      </w:r>
      <w:r>
        <w:rPr>
          <w:lang w:val="x-none"/>
        </w:rPr>
        <w:t>算子组合</w:t>
      </w:r>
      <w:r w:rsidR="00151C3A">
        <w:rPr>
          <w:rFonts w:hint="eastAsia"/>
          <w:lang w:val="x-none"/>
        </w:rPr>
        <w:t>，很多算子会在算法中组合出现，比如</w:t>
      </w:r>
      <w:r w:rsidR="00B60ACC">
        <w:rPr>
          <w:rFonts w:hint="eastAsia"/>
          <w:lang w:val="x-none"/>
        </w:rPr>
        <w:t>S</w:t>
      </w:r>
      <w:r w:rsidR="00B60ACC">
        <w:rPr>
          <w:rFonts w:hint="eastAsia"/>
          <w:lang w:val="x-none"/>
        </w:rPr>
        <w:t>盒</w:t>
      </w:r>
      <w:r w:rsidR="00151C3A">
        <w:rPr>
          <w:rFonts w:hint="eastAsia"/>
          <w:lang w:val="x-none"/>
        </w:rPr>
        <w:t>操作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207CD9">
        <w:rPr>
          <w:rFonts w:hint="eastAsia"/>
          <w:lang w:val="x-none"/>
        </w:rPr>
        <w:t>阵列规模就可以实现原来需要很大规模才能实现的算法。</w:t>
      </w:r>
    </w:p>
    <w:p w:rsidR="00207CD9" w:rsidRDefault="00207CD9" w:rsidP="00207CD9">
      <w:pPr>
        <w:pStyle w:val="a9"/>
        <w:numPr>
          <w:ilvl w:val="0"/>
          <w:numId w:val="20"/>
        </w:numPr>
        <w:ind w:firstLineChars="0"/>
        <w:rPr>
          <w:lang w:val="x-none"/>
        </w:rPr>
      </w:pPr>
      <w:r>
        <w:rPr>
          <w:lang w:val="x-none"/>
        </w:rPr>
        <w:t>拓扑特征</w:t>
      </w:r>
    </w:p>
    <w:p w:rsidR="00207CD9" w:rsidRDefault="00207CD9" w:rsidP="00207CD9">
      <w:pPr>
        <w:ind w:firstLineChars="200" w:firstLine="420"/>
        <w:rPr>
          <w:lang w:val="x-none"/>
        </w:rPr>
      </w:pPr>
      <w:r>
        <w:rPr>
          <w:lang w:val="x-none"/>
        </w:rPr>
        <w:t>拓扑</w:t>
      </w:r>
      <w:r w:rsidR="00564E20">
        <w:rPr>
          <w:lang w:val="x-none"/>
        </w:rPr>
        <w:t>特征是指</w:t>
      </w:r>
      <w:r>
        <w:rPr>
          <w:lang w:val="x-none"/>
        </w:rPr>
        <w:t>算子</w:t>
      </w:r>
      <w:r w:rsidR="00564E20">
        <w:rPr>
          <w:rFonts w:hint="eastAsia"/>
          <w:lang w:val="x-none"/>
        </w:rPr>
        <w:t>在算法</w:t>
      </w:r>
      <w:r w:rsidR="00564E20">
        <w:rPr>
          <w:lang w:val="x-none"/>
        </w:rPr>
        <w:t>轮函数中的位置特征</w:t>
      </w:r>
      <w:r w:rsidR="00564E20">
        <w:rPr>
          <w:rFonts w:hint="eastAsia"/>
          <w:lang w:val="x-none"/>
        </w:rPr>
        <w:t>；比如置换操作，它一般只出现在轮函数的开始或结束的位置进行初始置换和终结置换，因此在架构设计时只需要在映射轮函数的开始和结束的位置存在置换单元。</w:t>
      </w:r>
      <w:r w:rsidR="00564E20">
        <w:rPr>
          <w:lang w:val="x-none"/>
        </w:rPr>
        <w:t>拓扑</w:t>
      </w:r>
      <w:r>
        <w:rPr>
          <w:lang w:val="x-none"/>
        </w:rPr>
        <w:t>特征主要针对</w:t>
      </w:r>
      <w:r w:rsidR="00605D42">
        <w:rPr>
          <w:rFonts w:hint="eastAsia"/>
          <w:lang w:val="x-none"/>
        </w:rPr>
        <w:t>大</w:t>
      </w:r>
      <w:r>
        <w:rPr>
          <w:lang w:val="x-none"/>
        </w:rPr>
        <w:t>算子</w:t>
      </w:r>
      <w:r>
        <w:rPr>
          <w:rFonts w:hint="eastAsia"/>
          <w:lang w:val="x-none"/>
        </w:rPr>
        <w:t>，</w:t>
      </w:r>
      <w:r w:rsidR="00605D42">
        <w:rPr>
          <w:rFonts w:hint="eastAsia"/>
          <w:lang w:val="x-none"/>
        </w:rPr>
        <w:t>这里的“大”是指这些算子对应的电路面积大，</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605D42">
        <w:rPr>
          <w:rFonts w:hint="eastAsia"/>
          <w:lang w:val="x-none"/>
        </w:rPr>
        <w:t>因此</w:t>
      </w:r>
      <w:r>
        <w:rPr>
          <w:lang w:val="x-none"/>
        </w:rPr>
        <w:t>这些</w:t>
      </w:r>
      <w:r w:rsidR="006A71F6">
        <w:rPr>
          <w:lang w:val="x-none"/>
        </w:rPr>
        <w:t>大</w:t>
      </w:r>
      <w:r>
        <w:rPr>
          <w:lang w:val="x-none"/>
        </w:rPr>
        <w:t>算子对应的功能单元往往是阵列面积的主要部分</w:t>
      </w:r>
      <w:r>
        <w:rPr>
          <w:rFonts w:hint="eastAsia"/>
          <w:lang w:val="x-none"/>
        </w:rPr>
        <w:t>，</w:t>
      </w:r>
      <w:r w:rsidR="00B60ACC">
        <w:rPr>
          <w:rFonts w:hint="eastAsia"/>
          <w:lang w:val="x-none"/>
        </w:rPr>
        <w:t>比如</w:t>
      </w:r>
      <w:r w:rsidR="00B60ACC">
        <w:rPr>
          <w:rFonts w:hint="eastAsia"/>
          <w:lang w:val="x-none"/>
        </w:rPr>
        <w:t>S</w:t>
      </w:r>
      <w:r w:rsidR="00B60ACC">
        <w:rPr>
          <w:lang w:val="x-none"/>
        </w:rPr>
        <w:t>盒</w:t>
      </w:r>
      <w:r>
        <w:rPr>
          <w:rFonts w:hint="eastAsia"/>
          <w:lang w:val="x-none"/>
        </w:rPr>
        <w:t>操作</w:t>
      </w:r>
      <w:r w:rsidR="00564E20">
        <w:rPr>
          <w:rFonts w:hint="eastAsia"/>
          <w:lang w:val="x-none"/>
        </w:rPr>
        <w:t>，它一般会占据阵列总</w:t>
      </w:r>
      <w:r>
        <w:rPr>
          <w:rFonts w:hint="eastAsia"/>
          <w:lang w:val="x-none"/>
        </w:rPr>
        <w:t>面积的一半以上，减少</w:t>
      </w:r>
      <w:r>
        <w:rPr>
          <w:lang w:val="x-none"/>
        </w:rPr>
        <w:t>这类</w:t>
      </w:r>
      <w:r w:rsidR="00564E20">
        <w:rPr>
          <w:lang w:val="x-none"/>
        </w:rPr>
        <w:t>复杂单元的</w:t>
      </w:r>
      <w:r>
        <w:rPr>
          <w:lang w:val="x-none"/>
        </w:rPr>
        <w:t>冗余数量对于降</w:t>
      </w:r>
      <w:r>
        <w:rPr>
          <w:lang w:val="x-none"/>
        </w:rPr>
        <w:lastRenderedPageBreak/>
        <w:t>低阵列面积是十分有效的</w:t>
      </w:r>
      <w:r>
        <w:rPr>
          <w:rFonts w:hint="eastAsia"/>
          <w:lang w:val="x-none"/>
        </w:rPr>
        <w:t>。</w:t>
      </w:r>
    </w:p>
    <w:p w:rsidR="006A71F6" w:rsidRPr="006A71F6" w:rsidRDefault="006A71F6" w:rsidP="006A71F6">
      <w:pPr>
        <w:pStyle w:val="aa"/>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3B6470">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b"/>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r>
              <w:rPr>
                <w:rFonts w:hint="eastAsia"/>
                <w:lang w:val="x-none"/>
              </w:rPr>
              <w:t>模加</w:t>
            </w:r>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6A71F6" w:rsidRDefault="006A71F6" w:rsidP="00207CD9">
      <w:pPr>
        <w:ind w:firstLineChars="200" w:firstLine="420"/>
        <w:rPr>
          <w:lang w:val="x-none"/>
        </w:rPr>
      </w:pPr>
    </w:p>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sidR="00B60ACC">
        <w:rPr>
          <w:rFonts w:hint="eastAsia"/>
          <w:lang w:val="x-none"/>
        </w:rPr>
        <w:t>、</w:t>
      </w:r>
      <w:r w:rsidRPr="001C517B">
        <w:rPr>
          <w:lang w:val="x-none"/>
        </w:rPr>
        <w:t>组合单元设计和</w:t>
      </w:r>
      <w:r>
        <w:rPr>
          <w:lang w:val="x-none"/>
        </w:rPr>
        <w:t>复杂</w:t>
      </w:r>
      <w:r w:rsidR="00B60ACC">
        <w:rPr>
          <w:lang w:val="x-none"/>
        </w:rPr>
        <w:t>单元的拓扑设计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拓扑特征是从阵列的面积占比出发，针对复杂功能单元的优化，在密码算法中，</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拓扑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r w:rsidR="00370ABD">
        <w:rPr>
          <w:rFonts w:hint="eastAsia"/>
          <w:color w:val="000000"/>
          <w:sz w:val="18"/>
          <w:szCs w:val="18"/>
        </w:rPr>
        <w:t>姜晶菲</w:t>
      </w:r>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防科学技术大学，</w:t>
      </w:r>
      <w:r w:rsidR="00370ABD">
        <w:rPr>
          <w:rFonts w:hint="eastAsia"/>
          <w:color w:val="000000"/>
          <w:sz w:val="18"/>
          <w:szCs w:val="18"/>
        </w:rPr>
        <w:t>2004</w:t>
      </w:r>
      <w:r w:rsidR="00370ABD">
        <w:rPr>
          <w:rFonts w:hint="eastAsia"/>
          <w:color w:val="000000"/>
          <w:sz w:val="18"/>
          <w:szCs w:val="18"/>
        </w:rPr>
        <w:t>；</w:t>
      </w:r>
    </w:p>
    <w:p w:rsidR="000C2B91" w:rsidRDefault="00AE3AD8" w:rsidP="000C2B91">
      <w:pPr>
        <w:pStyle w:val="a6"/>
        <w:numPr>
          <w:ilvl w:val="1"/>
          <w:numId w:val="1"/>
        </w:numPr>
        <w:spacing w:before="156" w:after="156"/>
        <w:rPr>
          <w:lang w:eastAsia="zh-CN"/>
        </w:rPr>
      </w:pPr>
      <w:bookmarkStart w:id="16" w:name="_Toc420597275"/>
      <w:r>
        <w:rPr>
          <w:lang w:eastAsia="zh-CN"/>
        </w:rPr>
        <w:t>算法特征提取</w:t>
      </w:r>
    </w:p>
    <w:p w:rsidR="000C2B91" w:rsidRDefault="000C2B91" w:rsidP="000C2B91">
      <w:pPr>
        <w:pStyle w:val="a7"/>
        <w:numPr>
          <w:ilvl w:val="2"/>
          <w:numId w:val="1"/>
        </w:numPr>
        <w:spacing w:before="156" w:after="156"/>
        <w:rPr>
          <w:lang w:eastAsia="zh-CN"/>
        </w:rPr>
      </w:pPr>
      <w:r>
        <w:rPr>
          <w:lang w:eastAsia="zh-CN"/>
        </w:rPr>
        <w:t>参数特征</w:t>
      </w:r>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加密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加密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a"/>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003B6470">
        <w:rPr>
          <w:rFonts w:asciiTheme="minorHAnsi" w:eastAsiaTheme="minorEastAsia" w:hAnsiTheme="minorHAnsi" w:cstheme="minorBidi"/>
          <w:noProof/>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b"/>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c>
          <w:tcPr>
            <w:tcW w:w="1984"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r>
      <w:tr w:rsidR="001E24E5" w:rsidTr="00EF5893">
        <w:trPr>
          <w:trHeight w:val="289"/>
          <w:jc w:val="center"/>
        </w:trPr>
        <w:tc>
          <w:tcPr>
            <w:tcW w:w="1555" w:type="dxa"/>
          </w:tcPr>
          <w:p w:rsidR="001E24E5" w:rsidRDefault="001E24E5" w:rsidP="00347CC4">
            <w:r>
              <w:rPr>
                <w:rFonts w:hint="eastAsia"/>
              </w:rPr>
              <w:t>逻辑运算</w:t>
            </w:r>
          </w:p>
        </w:tc>
        <w:tc>
          <w:tcPr>
            <w:tcW w:w="1134" w:type="dxa"/>
          </w:tcPr>
          <w:p w:rsidR="001E24E5" w:rsidRDefault="001E24E5" w:rsidP="00347CC4">
            <w:r>
              <w:rPr>
                <w:rFonts w:hint="eastAsia"/>
              </w:rPr>
              <w:t>97.56%</w:t>
            </w:r>
          </w:p>
        </w:tc>
        <w:tc>
          <w:tcPr>
            <w:tcW w:w="1984" w:type="dxa"/>
          </w:tcPr>
          <w:p w:rsidR="001E24E5" w:rsidRDefault="001E24E5" w:rsidP="00347CC4">
            <w:r>
              <w:rPr>
                <w:rFonts w:hint="eastAsia"/>
              </w:rPr>
              <w:t>模减运算</w:t>
            </w:r>
          </w:p>
        </w:tc>
        <w:tc>
          <w:tcPr>
            <w:tcW w:w="1134" w:type="dxa"/>
          </w:tcPr>
          <w:p w:rsidR="001E24E5" w:rsidRDefault="00EF5893" w:rsidP="00347CC4">
            <w:r>
              <w:rPr>
                <w:rFonts w:hint="eastAsia"/>
              </w:rPr>
              <w:t>48.78%</w:t>
            </w:r>
          </w:p>
        </w:tc>
      </w:tr>
      <w:tr w:rsidR="001E24E5" w:rsidTr="00EF5893">
        <w:trPr>
          <w:trHeight w:val="300"/>
          <w:jc w:val="center"/>
        </w:trPr>
        <w:tc>
          <w:tcPr>
            <w:tcW w:w="1555" w:type="dxa"/>
          </w:tcPr>
          <w:p w:rsidR="001E24E5" w:rsidRDefault="001E24E5" w:rsidP="00347CC4">
            <w:r>
              <w:rPr>
                <w:rFonts w:hint="eastAsia"/>
              </w:rPr>
              <w:t>S</w:t>
            </w:r>
            <w:r>
              <w:t>盒</w:t>
            </w:r>
          </w:p>
        </w:tc>
        <w:tc>
          <w:tcPr>
            <w:tcW w:w="1134" w:type="dxa"/>
          </w:tcPr>
          <w:p w:rsidR="001E24E5" w:rsidRDefault="001E24E5" w:rsidP="00347CC4">
            <w:r>
              <w:rPr>
                <w:rFonts w:hint="eastAsia"/>
              </w:rPr>
              <w:t>73.17%</w:t>
            </w:r>
          </w:p>
        </w:tc>
        <w:tc>
          <w:tcPr>
            <w:tcW w:w="1984" w:type="dxa"/>
          </w:tcPr>
          <w:p w:rsidR="001E24E5" w:rsidRDefault="001E24E5" w:rsidP="00347CC4">
            <w:r>
              <w:rPr>
                <w:rFonts w:hint="eastAsia"/>
              </w:rPr>
              <w:t>置换运算</w:t>
            </w:r>
          </w:p>
        </w:tc>
        <w:tc>
          <w:tcPr>
            <w:tcW w:w="1134" w:type="dxa"/>
          </w:tcPr>
          <w:p w:rsidR="001E24E5" w:rsidRDefault="00EF5893" w:rsidP="00347CC4">
            <w:r>
              <w:rPr>
                <w:rFonts w:hint="eastAsia"/>
              </w:rPr>
              <w:t>24.39%</w:t>
            </w:r>
          </w:p>
        </w:tc>
      </w:tr>
      <w:tr w:rsidR="001E24E5" w:rsidTr="00EF5893">
        <w:trPr>
          <w:trHeight w:val="300"/>
          <w:jc w:val="center"/>
        </w:trPr>
        <w:tc>
          <w:tcPr>
            <w:tcW w:w="1555" w:type="dxa"/>
          </w:tcPr>
          <w:p w:rsidR="001E24E5" w:rsidRDefault="001E24E5" w:rsidP="00347CC4">
            <w:r>
              <w:rPr>
                <w:rFonts w:hint="eastAsia"/>
              </w:rPr>
              <w:t>移位运算</w:t>
            </w:r>
          </w:p>
        </w:tc>
        <w:tc>
          <w:tcPr>
            <w:tcW w:w="1134" w:type="dxa"/>
          </w:tcPr>
          <w:p w:rsidR="001E24E5" w:rsidRDefault="001E24E5" w:rsidP="00347CC4">
            <w:r>
              <w:rPr>
                <w:rFonts w:hint="eastAsia"/>
              </w:rPr>
              <w:t>85.36%</w:t>
            </w:r>
          </w:p>
        </w:tc>
        <w:tc>
          <w:tcPr>
            <w:tcW w:w="1984" w:type="dxa"/>
          </w:tcPr>
          <w:p w:rsidR="001E24E5" w:rsidRDefault="001E24E5" w:rsidP="00347CC4">
            <w:r>
              <w:rPr>
                <w:rFonts w:hint="eastAsia"/>
              </w:rPr>
              <w:t>有限域乘法运算</w:t>
            </w:r>
          </w:p>
        </w:tc>
        <w:tc>
          <w:tcPr>
            <w:tcW w:w="1134" w:type="dxa"/>
          </w:tcPr>
          <w:p w:rsidR="001E24E5" w:rsidRDefault="00EF5893" w:rsidP="00347CC4">
            <w:r>
              <w:rPr>
                <w:rFonts w:hint="eastAsia"/>
              </w:rPr>
              <w:t>17.07</w:t>
            </w:r>
            <w:r>
              <w:t>%</w:t>
            </w:r>
          </w:p>
        </w:tc>
      </w:tr>
      <w:tr w:rsidR="001E24E5" w:rsidTr="00EF5893">
        <w:trPr>
          <w:trHeight w:val="289"/>
          <w:jc w:val="center"/>
        </w:trPr>
        <w:tc>
          <w:tcPr>
            <w:tcW w:w="1555" w:type="dxa"/>
          </w:tcPr>
          <w:p w:rsidR="001E24E5" w:rsidRDefault="001E24E5" w:rsidP="00347CC4">
            <w:r>
              <w:rPr>
                <w:rFonts w:hint="eastAsia"/>
              </w:rPr>
              <w:t>模加运算</w:t>
            </w:r>
          </w:p>
        </w:tc>
        <w:tc>
          <w:tcPr>
            <w:tcW w:w="1134" w:type="dxa"/>
          </w:tcPr>
          <w:p w:rsidR="001E24E5" w:rsidRDefault="001E24E5" w:rsidP="00347CC4">
            <w:r>
              <w:rPr>
                <w:rFonts w:hint="eastAsia"/>
              </w:rPr>
              <w:t>48.78%</w:t>
            </w:r>
          </w:p>
        </w:tc>
        <w:tc>
          <w:tcPr>
            <w:tcW w:w="1984" w:type="dxa"/>
          </w:tcPr>
          <w:p w:rsidR="001E24E5" w:rsidRDefault="001E24E5" w:rsidP="00347CC4">
            <w:r>
              <w:rPr>
                <w:rFonts w:hint="eastAsia"/>
              </w:rPr>
              <w:t>模乘运算</w:t>
            </w:r>
          </w:p>
        </w:tc>
        <w:tc>
          <w:tcPr>
            <w:tcW w:w="1134" w:type="dxa"/>
          </w:tcPr>
          <w:p w:rsidR="001E24E5" w:rsidRDefault="00EF5893" w:rsidP="00347CC4">
            <w:r>
              <w:rPr>
                <w:rFonts w:hint="eastAsia"/>
              </w:rPr>
              <w:t>17.07</w:t>
            </w:r>
            <w:r>
              <w:t>%</w:t>
            </w:r>
          </w:p>
        </w:tc>
      </w:tr>
    </w:tbl>
    <w:p w:rsidR="003B6470" w:rsidRDefault="003E047B" w:rsidP="00111171">
      <w:pPr>
        <w:ind w:firstLineChars="200" w:firstLine="420"/>
      </w:pPr>
      <w:r>
        <w:t>虽然算法有着相同的基本运算操作</w:t>
      </w:r>
      <w:r>
        <w:rPr>
          <w:rFonts w:hint="eastAsia"/>
        </w:rPr>
        <w:t>，</w:t>
      </w:r>
      <w:r>
        <w:t>但是不同的算法在同一个运算上的要求是不一样的</w:t>
      </w:r>
      <w:r>
        <w:rPr>
          <w:rFonts w:hint="eastAsia"/>
        </w:rPr>
        <w:t>，这些基</w:t>
      </w:r>
      <w:r w:rsidR="00C2369D">
        <w:rPr>
          <w:rFonts w:hint="eastAsia"/>
        </w:rPr>
        <w:t>本运算有着不同的运算模式，在进行架构设计时需要支持具体的运算模式</w:t>
      </w:r>
      <w:r w:rsidR="0050160A">
        <w:rPr>
          <w:rFonts w:hint="eastAsia"/>
        </w:rPr>
        <w:t>。</w:t>
      </w:r>
    </w:p>
    <w:p w:rsidR="003B6470" w:rsidRPr="003B6470" w:rsidRDefault="003B6470" w:rsidP="003B6470">
      <w:pPr>
        <w:pStyle w:val="aa"/>
        <w:keepNext/>
        <w:jc w:val="center"/>
        <w:rPr>
          <w:rFonts w:asciiTheme="minorHAnsi" w:eastAsiaTheme="minorEastAsia" w:hAnsiTheme="minorHAnsi" w:cstheme="minorBidi"/>
          <w:color w:val="000000"/>
        </w:rPr>
      </w:pPr>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Pr="003B6470">
        <w:rPr>
          <w:rFonts w:asciiTheme="minorHAnsi" w:eastAsiaTheme="minorEastAsia" w:hAnsiTheme="minorHAnsi" w:cstheme="minorBidi"/>
          <w:color w:val="000000"/>
        </w:rPr>
        <w:t>3</w:t>
      </w:r>
      <w:r w:rsidRPr="003B6470">
        <w:rPr>
          <w:rFonts w:asciiTheme="minorHAnsi" w:eastAsiaTheme="minorEastAsia" w:hAnsiTheme="minorHAnsi" w:cstheme="minorBidi"/>
          <w:color w:val="000000"/>
        </w:rPr>
        <w:fldChar w:fldCharType="end"/>
      </w:r>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b"/>
        <w:tblW w:w="0" w:type="auto"/>
        <w:jc w:val="center"/>
        <w:tblLook w:val="04A0" w:firstRow="1" w:lastRow="0" w:firstColumn="1" w:lastColumn="0" w:noHBand="0" w:noVBand="1"/>
      </w:tblPr>
      <w:tblGrid>
        <w:gridCol w:w="1080"/>
        <w:gridCol w:w="1080"/>
        <w:gridCol w:w="1080"/>
        <w:gridCol w:w="1080"/>
        <w:gridCol w:w="1204"/>
      </w:tblGrid>
      <w:tr w:rsidR="003B6470" w:rsidRPr="006062F1" w:rsidTr="000B5870">
        <w:trPr>
          <w:trHeight w:val="634"/>
          <w:jc w:val="center"/>
        </w:trPr>
        <w:tc>
          <w:tcPr>
            <w:tcW w:w="2160" w:type="dxa"/>
            <w:gridSpan w:val="2"/>
            <w:hideMark/>
          </w:tcPr>
          <w:p w:rsidR="003B6470" w:rsidRPr="006062F1" w:rsidRDefault="003B6470" w:rsidP="00C2369D">
            <w:r>
              <w:rPr>
                <w:rFonts w:hint="eastAsia"/>
              </w:rPr>
              <w:t>基本运算操作</w:t>
            </w:r>
          </w:p>
        </w:tc>
        <w:tc>
          <w:tcPr>
            <w:tcW w:w="1080" w:type="dxa"/>
            <w:hideMark/>
          </w:tcPr>
          <w:p w:rsidR="003B6470" w:rsidRPr="006062F1" w:rsidRDefault="003B6470" w:rsidP="00C2369D">
            <w:r>
              <w:rPr>
                <w:rFonts w:hint="eastAsia"/>
              </w:rPr>
              <w:t>运算</w:t>
            </w:r>
            <w:r w:rsidRPr="006062F1">
              <w:rPr>
                <w:rFonts w:hint="eastAsia"/>
              </w:rPr>
              <w:t>位宽</w:t>
            </w:r>
          </w:p>
        </w:tc>
        <w:tc>
          <w:tcPr>
            <w:tcW w:w="1080" w:type="dxa"/>
          </w:tcPr>
          <w:p w:rsidR="003B6470" w:rsidRPr="006062F1" w:rsidRDefault="003B6470" w:rsidP="00C2369D">
            <w:r>
              <w:rPr>
                <w:rFonts w:hint="eastAsia"/>
              </w:rPr>
              <w:t>对应</w:t>
            </w:r>
            <w:r w:rsidRPr="006062F1">
              <w:rPr>
                <w:rFonts w:hint="eastAsia"/>
              </w:rPr>
              <w:t>算法个数</w:t>
            </w:r>
          </w:p>
        </w:tc>
        <w:tc>
          <w:tcPr>
            <w:tcW w:w="1204" w:type="dxa"/>
            <w:hideMark/>
          </w:tcPr>
          <w:p w:rsidR="003B6470" w:rsidRPr="006062F1" w:rsidRDefault="003B6470" w:rsidP="00C2369D">
            <w:r>
              <w:rPr>
                <w:rFonts w:hint="eastAsia"/>
              </w:rPr>
              <w:t>运算</w:t>
            </w:r>
            <w:r w:rsidRPr="006062F1">
              <w:rPr>
                <w:rFonts w:hint="eastAsia"/>
              </w:rPr>
              <w:t>模式</w:t>
            </w:r>
          </w:p>
        </w:tc>
      </w:tr>
      <w:tr w:rsidR="003B6470" w:rsidRPr="006062F1" w:rsidTr="00DB78D9">
        <w:trPr>
          <w:trHeight w:val="300"/>
          <w:jc w:val="center"/>
        </w:trPr>
        <w:tc>
          <w:tcPr>
            <w:tcW w:w="1080" w:type="dxa"/>
            <w:vMerge w:val="restart"/>
            <w:hideMark/>
          </w:tcPr>
          <w:p w:rsidR="003B6470" w:rsidRPr="006062F1" w:rsidRDefault="003B6470" w:rsidP="00C2369D">
            <w:r w:rsidRPr="006062F1">
              <w:rPr>
                <w:rFonts w:hint="eastAsia"/>
              </w:rPr>
              <w:lastRenderedPageBreak/>
              <w:t>逻辑操作</w:t>
            </w:r>
          </w:p>
        </w:tc>
        <w:tc>
          <w:tcPr>
            <w:tcW w:w="1080" w:type="dxa"/>
            <w:hideMark/>
          </w:tcPr>
          <w:p w:rsidR="003B6470" w:rsidRPr="006062F1" w:rsidRDefault="003B6470" w:rsidP="00C2369D">
            <w:r>
              <w:rPr>
                <w:rFonts w:hint="eastAsia"/>
              </w:rPr>
              <w:t>抑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6</w:t>
            </w:r>
          </w:p>
        </w:tc>
        <w:tc>
          <w:tcPr>
            <w:tcW w:w="1204" w:type="dxa"/>
            <w:vMerge w:val="restart"/>
            <w:hideMark/>
          </w:tcPr>
          <w:p w:rsidR="003B6470" w:rsidRPr="006062F1" w:rsidRDefault="003B6470" w:rsidP="00C2369D">
            <w:r>
              <w:rPr>
                <w:rFonts w:hint="eastAsia"/>
              </w:rPr>
              <w:t>位宽兼容</w:t>
            </w:r>
          </w:p>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非</w:t>
            </w:r>
          </w:p>
        </w:tc>
        <w:tc>
          <w:tcPr>
            <w:tcW w:w="1080" w:type="dxa"/>
            <w:hideMark/>
          </w:tcPr>
          <w:p w:rsidR="003B6470" w:rsidRPr="006062F1" w:rsidRDefault="003B6470" w:rsidP="00C2369D"/>
        </w:tc>
        <w:tc>
          <w:tcPr>
            <w:tcW w:w="1080" w:type="dxa"/>
            <w:hideMark/>
          </w:tcPr>
          <w:p w:rsidR="003B6470" w:rsidRPr="006062F1" w:rsidRDefault="003B6470" w:rsidP="00C2369D">
            <w:r>
              <w:rPr>
                <w:rFonts w:hint="eastAsia"/>
              </w:rPr>
              <w:t>0</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1</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与</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w:t>
            </w:r>
          </w:p>
        </w:tc>
        <w:tc>
          <w:tcPr>
            <w:tcW w:w="1204" w:type="dxa"/>
            <w:vMerge/>
            <w:hideMark/>
          </w:tcPr>
          <w:p w:rsidR="003B6470" w:rsidRPr="006062F1" w:rsidRDefault="003B6470"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4</w:t>
            </w:r>
          </w:p>
        </w:tc>
        <w:tc>
          <w:tcPr>
            <w:tcW w:w="1204" w:type="dxa"/>
            <w:vMerge w:val="restart"/>
            <w:hideMark/>
          </w:tcPr>
          <w:p w:rsidR="006062F1" w:rsidRPr="006062F1" w:rsidRDefault="006062F1" w:rsidP="00C2369D">
            <w:r w:rsidRPr="006062F1">
              <w:rPr>
                <w:rFonts w:hint="eastAsia"/>
              </w:rPr>
              <w:t>左右移位</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循环移位</w:t>
            </w:r>
          </w:p>
        </w:tc>
        <w:tc>
          <w:tcPr>
            <w:tcW w:w="1080" w:type="dxa"/>
            <w:hideMark/>
          </w:tcPr>
          <w:p w:rsidR="006062F1" w:rsidRPr="006062F1" w:rsidRDefault="006062F1" w:rsidP="00C2369D">
            <w:r w:rsidRPr="006062F1">
              <w:rPr>
                <w:rFonts w:hint="eastAsia"/>
              </w:rPr>
              <w:t>8</w:t>
            </w:r>
          </w:p>
        </w:tc>
        <w:tc>
          <w:tcPr>
            <w:tcW w:w="1080" w:type="dxa"/>
            <w:hideMark/>
          </w:tcPr>
          <w:p w:rsidR="006062F1" w:rsidRPr="006062F1" w:rsidRDefault="006062F1" w:rsidP="00C2369D">
            <w:r w:rsidRPr="006062F1">
              <w:rPr>
                <w:rFonts w:hint="eastAsia"/>
              </w:rPr>
              <w:t>3</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1</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模运算</w:t>
            </w:r>
          </w:p>
        </w:tc>
        <w:tc>
          <w:tcPr>
            <w:tcW w:w="1080" w:type="dxa"/>
            <w:vMerge w:val="restart"/>
            <w:hideMark/>
          </w:tcPr>
          <w:p w:rsidR="006062F1" w:rsidRPr="006062F1" w:rsidRDefault="006062F1" w:rsidP="00C2369D">
            <w:r w:rsidRPr="006062F1">
              <w:rPr>
                <w:rFonts w:hint="eastAsia"/>
              </w:rPr>
              <w:t>模加</w:t>
            </w:r>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2</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16</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4</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模减</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模乘</w:t>
            </w:r>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1650"/>
          <w:jc w:val="center"/>
        </w:trPr>
        <w:tc>
          <w:tcPr>
            <w:tcW w:w="2160" w:type="dxa"/>
            <w:gridSpan w:val="2"/>
            <w:hideMark/>
          </w:tcPr>
          <w:p w:rsidR="006062F1" w:rsidRPr="006062F1" w:rsidRDefault="0050160A" w:rsidP="00C2369D">
            <w:r>
              <w:rPr>
                <w:rFonts w:hint="eastAsia"/>
              </w:rPr>
              <w:t>S</w:t>
            </w:r>
            <w:r>
              <w:rPr>
                <w:rFonts w:hint="eastAsia"/>
              </w:rPr>
              <w:t>盒</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10</w:t>
            </w:r>
          </w:p>
        </w:tc>
        <w:tc>
          <w:tcPr>
            <w:tcW w:w="1204" w:type="dxa"/>
            <w:hideMark/>
          </w:tcPr>
          <w:p w:rsidR="00DB78D9" w:rsidRDefault="00DB78D9" w:rsidP="00C2369D">
            <w:r>
              <w:t>输入</w:t>
            </w:r>
            <w:r>
              <w:rPr>
                <w:rFonts w:hint="eastAsia"/>
              </w:rPr>
              <w:t>-</w:t>
            </w:r>
            <w:r>
              <w:t>输出</w:t>
            </w:r>
          </w:p>
          <w:p w:rsidR="006062F1" w:rsidRPr="006062F1" w:rsidRDefault="006062F1" w:rsidP="00C2369D">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DB78D9">
        <w:trPr>
          <w:trHeight w:val="300"/>
          <w:jc w:val="center"/>
        </w:trPr>
        <w:tc>
          <w:tcPr>
            <w:tcW w:w="2160" w:type="dxa"/>
            <w:gridSpan w:val="2"/>
            <w:hideMark/>
          </w:tcPr>
          <w:p w:rsidR="006062F1" w:rsidRPr="006062F1" w:rsidRDefault="006062F1" w:rsidP="00C2369D">
            <w:r w:rsidRPr="006062F1">
              <w:rPr>
                <w:rFonts w:hint="eastAsia"/>
              </w:rPr>
              <w:t>有限域乘法</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0</w:t>
            </w:r>
          </w:p>
        </w:tc>
        <w:tc>
          <w:tcPr>
            <w:tcW w:w="1204" w:type="dxa"/>
            <w:hideMark/>
          </w:tcPr>
          <w:p w:rsidR="006062F1" w:rsidRPr="006062F1" w:rsidRDefault="00C2369D" w:rsidP="00C2369D">
            <w:r>
              <w:rPr>
                <w:rFonts w:hint="eastAsia"/>
              </w:rPr>
              <w:t>GF</w:t>
            </w:r>
            <w:r>
              <w:t>(2</w:t>
            </w:r>
            <w:r w:rsidRPr="00C2369D">
              <w:rPr>
                <w:vertAlign w:val="superscript"/>
              </w:rPr>
              <w:t>8</w:t>
            </w:r>
            <w:r>
              <w:t>)</w:t>
            </w:r>
          </w:p>
        </w:tc>
      </w:tr>
      <w:tr w:rsidR="006062F1" w:rsidRPr="006062F1" w:rsidTr="00DB78D9">
        <w:trPr>
          <w:trHeight w:val="1110"/>
          <w:jc w:val="center"/>
        </w:trPr>
        <w:tc>
          <w:tcPr>
            <w:tcW w:w="2160" w:type="dxa"/>
            <w:gridSpan w:val="2"/>
            <w:hideMark/>
          </w:tcPr>
          <w:p w:rsidR="006062F1" w:rsidRPr="006062F1" w:rsidRDefault="006062F1" w:rsidP="00C2369D">
            <w:r w:rsidRPr="006062F1">
              <w:rPr>
                <w:rFonts w:hint="eastAsia"/>
              </w:rPr>
              <w:t>置换</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 xml:space="preserve">　</w:t>
            </w:r>
          </w:p>
        </w:tc>
        <w:tc>
          <w:tcPr>
            <w:tcW w:w="1204" w:type="dxa"/>
            <w:hideMark/>
          </w:tcPr>
          <w:p w:rsidR="00DB78D9" w:rsidRDefault="00DB78D9" w:rsidP="00C2369D">
            <w:r>
              <w:t>输入</w:t>
            </w:r>
            <w:r>
              <w:rPr>
                <w:rFonts w:hint="eastAsia"/>
              </w:rPr>
              <w:t>-</w:t>
            </w:r>
            <w:r>
              <w:t>输出</w:t>
            </w:r>
          </w:p>
          <w:p w:rsidR="006062F1" w:rsidRDefault="006062F1" w:rsidP="00C2369D">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C2369D">
            <w:r>
              <w:t>128</w:t>
            </w:r>
            <w:r>
              <w:rPr>
                <w:rFonts w:hint="eastAsia"/>
              </w:rPr>
              <w:t>-</w:t>
            </w:r>
            <w:r>
              <w:t>128</w:t>
            </w:r>
          </w:p>
        </w:tc>
      </w:tr>
    </w:tbl>
    <w:p w:rsidR="007D008E" w:rsidRDefault="00111171" w:rsidP="00EF5893">
      <w:r>
        <w:rPr>
          <w:rFonts w:hint="eastAsia"/>
        </w:rPr>
        <w:t xml:space="preserve">  </w:t>
      </w:r>
      <w:r>
        <w:rPr>
          <w:rFonts w:hint="eastAsia"/>
        </w:rPr>
        <w:t>通过表</w:t>
      </w:r>
      <w:r>
        <w:rPr>
          <w:rFonts w:hint="eastAsia"/>
        </w:rPr>
        <w:t>3-</w:t>
      </w:r>
      <w:r>
        <w:t>3</w:t>
      </w:r>
      <w:r>
        <w:t>可以发现分组加密算法的基本运算具有如下特征</w:t>
      </w:r>
      <w:r>
        <w:rPr>
          <w:rFonts w:hint="eastAsia"/>
        </w:rPr>
        <w:t>：</w:t>
      </w:r>
    </w:p>
    <w:p w:rsidR="00111171" w:rsidRDefault="000B5870" w:rsidP="0084625E">
      <w:pPr>
        <w:pStyle w:val="a9"/>
        <w:numPr>
          <w:ilvl w:val="0"/>
          <w:numId w:val="21"/>
        </w:numPr>
        <w:ind w:firstLineChars="0"/>
      </w:pPr>
      <w:r>
        <w:t>分组密码算法中大量使用逻辑操作</w:t>
      </w:r>
      <w:r>
        <w:rPr>
          <w:rFonts w:hint="eastAsia"/>
        </w:rPr>
        <w:t>，但是一般只会用到抑或操作，只有少量的算法会使用其它逻辑操作（与、或、非）。</w:t>
      </w:r>
    </w:p>
    <w:p w:rsidR="000B5870" w:rsidRDefault="000B5870" w:rsidP="0084625E">
      <w:pPr>
        <w:pStyle w:val="a9"/>
        <w:numPr>
          <w:ilvl w:val="0"/>
          <w:numId w:val="21"/>
        </w:numPr>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84625E">
      <w:pPr>
        <w:pStyle w:val="a9"/>
        <w:numPr>
          <w:ilvl w:val="0"/>
          <w:numId w:val="21"/>
        </w:numPr>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倍</w:t>
      </w:r>
      <w:r>
        <w:rPr>
          <w:rFonts w:hint="eastAsia"/>
        </w:rPr>
        <w:t>，且算术运算大多带有取模操作</w:t>
      </w:r>
      <w:r w:rsidRPr="0084625E">
        <w:rPr>
          <w:rFonts w:hint="eastAsia"/>
        </w:rPr>
        <w:t>，</w:t>
      </w:r>
      <w:r>
        <w:rPr>
          <w:rFonts w:hint="eastAsia"/>
          <w:color w:val="000000"/>
        </w:rPr>
        <w:t>取摸操作都是</w:t>
      </w:r>
      <w:r>
        <w:rPr>
          <w:rFonts w:hint="eastAsia"/>
          <w:color w:val="000000"/>
        </w:rPr>
        <w:t>2</w:t>
      </w:r>
      <w:r>
        <w:rPr>
          <w:rFonts w:hint="eastAsia"/>
          <w:color w:val="000000"/>
        </w:rPr>
        <w:t>的幂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75B30">
      <w:pPr>
        <w:pStyle w:val="a9"/>
        <w:numPr>
          <w:ilvl w:val="0"/>
          <w:numId w:val="21"/>
        </w:numPr>
        <w:ind w:firstLineChars="0"/>
      </w:pPr>
      <w:r>
        <w:rPr>
          <w:rFonts w:hint="eastAsia"/>
        </w:rPr>
        <w:t>表</w:t>
      </w:r>
      <w:r>
        <w:rPr>
          <w:rFonts w:hint="eastAsia"/>
        </w:rPr>
        <w:t>3-</w:t>
      </w:r>
      <w:r>
        <w:t>2</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75B30">
      <w:pPr>
        <w:pStyle w:val="a9"/>
        <w:numPr>
          <w:ilvl w:val="0"/>
          <w:numId w:val="21"/>
        </w:numPr>
        <w:ind w:firstLineChars="0"/>
      </w:pPr>
      <w:r>
        <w:rPr>
          <w:rFonts w:hint="eastAsia"/>
        </w:rPr>
        <w:t>置换操作的位宽会比较大，因为更大的数据位宽</w:t>
      </w:r>
      <w:r w:rsidRPr="00375B30">
        <w:rPr>
          <w:rFonts w:hint="eastAsia"/>
        </w:rPr>
        <w:t>能有效扩展输出对输入的依赖性</w:t>
      </w:r>
      <w:r>
        <w:rPr>
          <w:rFonts w:hint="eastAsia"/>
        </w:rPr>
        <w:t>。置换操作的位宽会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位宽最大的只有</w:t>
      </w:r>
      <w:r>
        <w:rPr>
          <w:rFonts w:hint="eastAsia"/>
        </w:rPr>
        <w:t>64</w:t>
      </w:r>
      <w:r>
        <w:rPr>
          <w:rFonts w:hint="eastAsia"/>
        </w:rPr>
        <w:t>比特。</w:t>
      </w:r>
    </w:p>
    <w:p w:rsidR="00375B30" w:rsidRPr="001E24E5" w:rsidRDefault="0016044D" w:rsidP="00375B30">
      <w:pPr>
        <w:pStyle w:val="a9"/>
        <w:numPr>
          <w:ilvl w:val="0"/>
          <w:numId w:val="21"/>
        </w:numPr>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w:t>
      </w:r>
      <w:r>
        <w:rPr>
          <w:rFonts w:hint="eastAsia"/>
        </w:rPr>
        <w:lastRenderedPageBreak/>
        <w:t>乘法的形式出现。</w:t>
      </w:r>
    </w:p>
    <w:p w:rsidR="000C2B91" w:rsidRDefault="000C2B91" w:rsidP="000C2B91">
      <w:pPr>
        <w:pStyle w:val="a7"/>
        <w:numPr>
          <w:ilvl w:val="2"/>
          <w:numId w:val="1"/>
        </w:numPr>
        <w:spacing w:before="156" w:after="156"/>
        <w:rPr>
          <w:lang w:eastAsia="zh-CN"/>
        </w:rPr>
      </w:pPr>
      <w:r>
        <w:rPr>
          <w:lang w:eastAsia="zh-CN"/>
        </w:rPr>
        <w:t>组合特征</w:t>
      </w:r>
    </w:p>
    <w:p w:rsidR="0016044D" w:rsidRDefault="000964D1" w:rsidP="0016044D">
      <w:pPr>
        <w:ind w:firstLineChars="200" w:firstLine="420"/>
        <w:rPr>
          <w:lang w:val="x-none"/>
        </w:rPr>
      </w:pPr>
      <w:r>
        <w:rPr>
          <w:rFonts w:hint="eastAsia"/>
          <w:lang w:val="x-none"/>
        </w:rPr>
        <w:t>参数特征关注的是单个功能单元的各个参数，组合特征则关注多个功能之间的关系特征，涉及到整个算法的运算流程，因此需要用一个统一的模型来表示算法流程</w:t>
      </w:r>
      <w:r w:rsidR="007D1205">
        <w:rPr>
          <w:rFonts w:hint="eastAsia"/>
          <w:lang w:val="x-none"/>
        </w:rPr>
        <w:t>。算法一般会用数据流图（</w:t>
      </w:r>
      <w:r w:rsidR="007D1205">
        <w:rPr>
          <w:rFonts w:ascii="Arial" w:hAnsi="Arial" w:cs="Arial"/>
          <w:color w:val="333333"/>
          <w:shd w:val="clear" w:color="auto" w:fill="FFFFFF"/>
        </w:rPr>
        <w:t>Data Flow Graph</w:t>
      </w:r>
      <w:r w:rsidR="007D1205">
        <w:rPr>
          <w:rFonts w:ascii="Arial" w:hAnsi="Arial" w:cs="Arial" w:hint="eastAsia"/>
          <w:color w:val="333333"/>
          <w:shd w:val="clear" w:color="auto" w:fill="FFFFFF"/>
        </w:rPr>
        <w:t>，</w:t>
      </w:r>
      <w:r w:rsidR="007D1205">
        <w:rPr>
          <w:rFonts w:hint="eastAsia"/>
          <w:lang w:val="x-none"/>
        </w:rPr>
        <w:t>DFG</w:t>
      </w:r>
      <w:r w:rsidR="007D1205">
        <w:rPr>
          <w:rFonts w:hint="eastAsia"/>
          <w:lang w:val="x-none"/>
        </w:rPr>
        <w:t>）</w:t>
      </w:r>
      <w:r w:rsidR="007D1205">
        <w:rPr>
          <w:lang w:val="x-none"/>
        </w:rPr>
        <w:t>来表示</w:t>
      </w:r>
      <w:r w:rsidR="007D1205">
        <w:rPr>
          <w:rFonts w:hint="eastAsia"/>
          <w:lang w:val="x-none"/>
        </w:rPr>
        <w:t>，图中的顶点表示操作，边表示数据流向。</w:t>
      </w:r>
      <w:r w:rsidR="007D1205">
        <w:rPr>
          <w:rFonts w:hint="eastAsia"/>
          <w:lang w:val="x-none"/>
        </w:rPr>
        <w:t>DFG</w:t>
      </w:r>
      <w:r w:rsidR="007D1205">
        <w:rPr>
          <w:lang w:val="x-none"/>
        </w:rPr>
        <w:t>虽然能很清晰地表示出整个算法的操作流程</w:t>
      </w:r>
      <w:r w:rsidR="007D1205">
        <w:rPr>
          <w:rFonts w:hint="eastAsia"/>
          <w:lang w:val="x-none"/>
        </w:rPr>
        <w:t>，</w:t>
      </w:r>
      <w:r w:rsidR="007D1205">
        <w:rPr>
          <w:lang w:val="x-none"/>
        </w:rPr>
        <w:t>但是在进行组合特征提取时</w:t>
      </w:r>
      <w:r w:rsidR="007D1205">
        <w:rPr>
          <w:rFonts w:hint="eastAsia"/>
          <w:lang w:val="x-none"/>
        </w:rPr>
        <w:t>，会</w:t>
      </w:r>
      <w:r w:rsidR="00D4442A">
        <w:rPr>
          <w:rFonts w:hint="eastAsia"/>
          <w:lang w:val="x-none"/>
        </w:rPr>
        <w:t>出现很多无法决断的仲裁，如图</w:t>
      </w:r>
      <w:r w:rsidR="00D4442A">
        <w:rPr>
          <w:rFonts w:hint="eastAsia"/>
          <w:lang w:val="x-none"/>
        </w:rPr>
        <w:t>3-</w:t>
      </w:r>
      <w:r w:rsidR="00D4442A">
        <w:rPr>
          <w:lang w:val="x-none"/>
        </w:rPr>
        <w:t>1</w:t>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时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16044D">
      <w:pPr>
        <w:ind w:firstLineChars="200" w:firstLine="420"/>
        <w:rPr>
          <w:lang w:val="x-none"/>
        </w:rPr>
      </w:pPr>
    </w:p>
    <w:p w:rsidR="00D4442A" w:rsidRDefault="00F40498" w:rsidP="00D4442A">
      <w:pPr>
        <w:keepNext/>
        <w:ind w:firstLineChars="200" w:firstLine="420"/>
        <w:jc w:val="center"/>
      </w:pPr>
      <w:r>
        <w:object w:dxaOrig="1171" w:dyaOrig="2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138pt" o:ole="">
            <v:imagedata r:id="rId8" o:title=""/>
          </v:shape>
          <o:OLEObject Type="Embed" ProgID="Visio.Drawing.15" ShapeID="_x0000_i1025" DrawAspect="Content" ObjectID="_1520347436" r:id="rId9"/>
        </w:object>
      </w:r>
    </w:p>
    <w:p w:rsidR="007D1205" w:rsidRDefault="00D4442A" w:rsidP="00D4442A">
      <w:pPr>
        <w:pStyle w:val="aa"/>
        <w:jc w:val="center"/>
        <w:rPr>
          <w:rFonts w:asciiTheme="minorHAnsi" w:eastAsiaTheme="minorEastAsia" w:hAnsiTheme="minorHAnsi" w:cstheme="minorBidi"/>
          <w:sz w:val="21"/>
          <w:szCs w:val="22"/>
        </w:rPr>
      </w:pPr>
      <w:r w:rsidRPr="00D4442A">
        <w:rPr>
          <w:rFonts w:asciiTheme="minorHAnsi" w:eastAsiaTheme="minorEastAsia" w:hAnsiTheme="minorHAnsi" w:cstheme="minorBidi" w:hint="eastAsia"/>
          <w:sz w:val="21"/>
          <w:szCs w:val="22"/>
        </w:rPr>
        <w:t>图</w:t>
      </w:r>
      <w:r w:rsidRPr="00D4442A">
        <w:rPr>
          <w:rFonts w:asciiTheme="minorHAnsi" w:eastAsiaTheme="minorEastAsia" w:hAnsiTheme="minorHAnsi" w:cstheme="minorBidi" w:hint="eastAsia"/>
          <w:sz w:val="21"/>
          <w:szCs w:val="22"/>
        </w:rPr>
        <w:t xml:space="preserve">3- </w:t>
      </w:r>
      <w:r w:rsidRPr="00D4442A">
        <w:rPr>
          <w:rFonts w:asciiTheme="minorHAnsi" w:eastAsiaTheme="minorEastAsia" w:hAnsiTheme="minorHAnsi" w:cstheme="minorBidi"/>
          <w:sz w:val="21"/>
          <w:szCs w:val="22"/>
        </w:rPr>
        <w:fldChar w:fldCharType="begin"/>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hint="eastAsia"/>
          <w:sz w:val="21"/>
          <w:szCs w:val="22"/>
        </w:rPr>
        <w:instrText xml:space="preserve">SEQ </w:instrText>
      </w:r>
      <w:r w:rsidRPr="00D4442A">
        <w:rPr>
          <w:rFonts w:asciiTheme="minorHAnsi" w:eastAsiaTheme="minorEastAsia" w:hAnsiTheme="minorHAnsi" w:cstheme="minorBidi" w:hint="eastAsia"/>
          <w:sz w:val="21"/>
          <w:szCs w:val="22"/>
        </w:rPr>
        <w:instrText>图</w:instrText>
      </w:r>
      <w:r w:rsidRPr="00D4442A">
        <w:rPr>
          <w:rFonts w:asciiTheme="minorHAnsi" w:eastAsiaTheme="minorEastAsia" w:hAnsiTheme="minorHAnsi" w:cstheme="minorBidi" w:hint="eastAsia"/>
          <w:sz w:val="21"/>
          <w:szCs w:val="22"/>
        </w:rPr>
        <w:instrText>3- \* ARABIC</w:instrText>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sz w:val="21"/>
          <w:szCs w:val="22"/>
        </w:rPr>
        <w:fldChar w:fldCharType="separate"/>
      </w:r>
      <w:r w:rsidR="00115580">
        <w:rPr>
          <w:rFonts w:asciiTheme="minorHAnsi" w:eastAsiaTheme="minorEastAsia" w:hAnsiTheme="minorHAnsi" w:cstheme="minorBidi"/>
          <w:noProof/>
          <w:sz w:val="21"/>
          <w:szCs w:val="22"/>
        </w:rPr>
        <w:t>1</w:t>
      </w:r>
      <w:r w:rsidRPr="00D4442A">
        <w:rPr>
          <w:rFonts w:asciiTheme="minorHAnsi" w:eastAsiaTheme="minorEastAsia" w:hAnsiTheme="minorHAnsi" w:cstheme="minorBidi"/>
          <w:sz w:val="21"/>
          <w:szCs w:val="22"/>
        </w:rPr>
        <w:fldChar w:fldCharType="end"/>
      </w:r>
      <w:r w:rsidRPr="00D4442A">
        <w:rPr>
          <w:rFonts w:asciiTheme="minorHAnsi" w:eastAsiaTheme="minorEastAsia" w:hAnsiTheme="minorHAnsi" w:cstheme="minorBidi"/>
          <w:sz w:val="21"/>
          <w:szCs w:val="22"/>
        </w:rPr>
        <w:t xml:space="preserve"> </w:t>
      </w:r>
      <w:r w:rsidRPr="00D4442A">
        <w:rPr>
          <w:rFonts w:asciiTheme="minorHAnsi" w:eastAsiaTheme="minorEastAsia" w:hAnsiTheme="minorHAnsi" w:cstheme="minorBidi"/>
          <w:sz w:val="21"/>
          <w:szCs w:val="22"/>
        </w:rPr>
        <w:t>组合选择冲突示例</w:t>
      </w:r>
    </w:p>
    <w:p w:rsidR="00D4442A" w:rsidRDefault="00D4442A" w:rsidP="00D4442A">
      <w:pPr>
        <w:ind w:firstLineChars="200" w:firstLine="420"/>
      </w:pPr>
      <w:r>
        <w:t>从图</w:t>
      </w:r>
      <w:r>
        <w:rPr>
          <w:rFonts w:hint="eastAsia"/>
        </w:rPr>
        <w:t>3-</w:t>
      </w:r>
      <w:r>
        <w:t>1</w:t>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p>
    <w:p w:rsidR="00115580" w:rsidRDefault="00115580" w:rsidP="00115580">
      <w:pPr>
        <w:ind w:firstLineChars="200" w:firstLine="420"/>
      </w:pPr>
      <w:r>
        <w:rPr>
          <w:rFonts w:hint="eastAsia"/>
        </w:rPr>
        <w:t>图论中的关键路径算法是在边表示的活动</w:t>
      </w:r>
      <w:r w:rsidRPr="004E7A15">
        <w:rPr>
          <w:rFonts w:hint="eastAsia"/>
        </w:rPr>
        <w:t>网</w:t>
      </w:r>
      <w:r>
        <w:rPr>
          <w:rFonts w:hint="eastAsia"/>
        </w:rPr>
        <w:t>络（</w:t>
      </w:r>
      <w:r>
        <w:rPr>
          <w:lang w:val="x-none"/>
        </w:rPr>
        <w:t>Activity On Edges</w:t>
      </w:r>
      <w:r w:rsidRPr="000B273F">
        <w:rPr>
          <w:lang w:val="x-none"/>
        </w:rPr>
        <w:t xml:space="preserve"> network</w:t>
      </w:r>
      <w:r>
        <w:rPr>
          <w:rFonts w:hint="eastAsia"/>
          <w:lang w:val="x-none"/>
        </w:rPr>
        <w:t>，</w:t>
      </w:r>
      <w:r>
        <w:rPr>
          <w:lang w:val="x-none"/>
        </w:rPr>
        <w:t>AOE</w:t>
      </w:r>
      <w:r>
        <w:rPr>
          <w:rFonts w:hint="eastAsia"/>
        </w:rPr>
        <w:t>）上进行的，</w:t>
      </w:r>
      <w:r>
        <w:t>AOE</w:t>
      </w:r>
      <w:r>
        <w:rPr>
          <w:rFonts w:hint="eastAsia"/>
        </w:rPr>
        <w:t>网络指的是在一个不存在有向环的带权有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则是用顶点表示算法的不同阶段，用边表示算法的的各项操作，边的权值表示各操作的电路延迟，边的方向表示数据流向。</w:t>
      </w:r>
    </w:p>
    <w:p w:rsidR="00115580" w:rsidRDefault="00115580" w:rsidP="00115580">
      <w:pPr>
        <w:keepNext/>
        <w:ind w:firstLineChars="200" w:firstLine="420"/>
        <w:jc w:val="center"/>
      </w:pPr>
      <w:r>
        <w:object w:dxaOrig="7741" w:dyaOrig="5731">
          <v:shape id="_x0000_i1026" type="#_x0000_t75" style="width:297.75pt;height:220.5pt" o:ole="">
            <v:imagedata r:id="rId10" o:title=""/>
          </v:shape>
          <o:OLEObject Type="Embed" ProgID="Visio.Drawing.15" ShapeID="_x0000_i1026" DrawAspect="Content" ObjectID="_1520347437" r:id="rId11"/>
        </w:object>
      </w:r>
    </w:p>
    <w:p w:rsidR="00115580" w:rsidRDefault="00115580" w:rsidP="00115580">
      <w:pPr>
        <w:pStyle w:val="aa"/>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w:t>
      </w:r>
      <w:r>
        <w:fldChar w:fldCharType="end"/>
      </w:r>
      <w:r w:rsidR="009E2722">
        <w:t xml:space="preserve"> </w:t>
      </w:r>
      <w:r w:rsidR="009E2722">
        <w:t>算法</w:t>
      </w:r>
      <w:r w:rsidR="009E2722">
        <w:t>AOE</w:t>
      </w:r>
      <w:r w:rsidR="009E2722">
        <w:t>模型</w:t>
      </w:r>
    </w:p>
    <w:p w:rsidR="00115580" w:rsidRPr="00115580" w:rsidRDefault="00115580" w:rsidP="00115580"/>
    <w:p w:rsidR="000C2B91" w:rsidRDefault="000C2B91" w:rsidP="000C2B91">
      <w:pPr>
        <w:pStyle w:val="a7"/>
        <w:numPr>
          <w:ilvl w:val="2"/>
          <w:numId w:val="1"/>
        </w:numPr>
        <w:spacing w:before="156" w:after="156"/>
        <w:rPr>
          <w:lang w:eastAsia="zh-CN"/>
        </w:rPr>
      </w:pPr>
      <w:r>
        <w:t>拓扑特征</w:t>
      </w:r>
      <w:bookmarkEnd w:id="16"/>
    </w:p>
    <w:p w:rsidR="001E2265" w:rsidRPr="001E2265" w:rsidRDefault="00EF5893" w:rsidP="00EF5893">
      <w:pPr>
        <w:rPr>
          <w:rFonts w:ascii="Arial" w:hAnsi="Arial" w:cs="Arial"/>
          <w:color w:val="222222"/>
          <w:sz w:val="20"/>
          <w:szCs w:val="20"/>
          <w:shd w:val="clear" w:color="auto" w:fill="FFFFFF"/>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43149E" w:rsidP="00347CC4">
      <w:pPr>
        <w:rPr>
          <w:lang w:val="x-none" w:eastAsia="x-none"/>
        </w:rPr>
      </w:pPr>
      <w:r>
        <w:rPr>
          <w:lang w:val="x-none" w:eastAsia="x-none"/>
        </w:rPr>
        <w:t>不再以行的形式映射</w:t>
      </w:r>
      <w:r>
        <w:rPr>
          <w:rFonts w:hint="eastAsia"/>
          <w:lang w:val="x-none"/>
        </w:rPr>
        <w:t>，</w:t>
      </w:r>
      <w:r>
        <w:rPr>
          <w:lang w:val="x-none" w:eastAsia="x-none"/>
        </w:rPr>
        <w:t>而是以异构组</w:t>
      </w:r>
      <w:r>
        <w:rPr>
          <w:rFonts w:hint="eastAsia"/>
          <w:lang w:val="x-none"/>
        </w:rPr>
        <w:t>，</w:t>
      </w:r>
      <w:r>
        <w:rPr>
          <w:lang w:val="x-none" w:eastAsia="x-none"/>
        </w:rPr>
        <w:t>这样就可以进行位置约束</w:t>
      </w:r>
    </w:p>
    <w:p w:rsidR="008E7B85" w:rsidRDefault="001E2265" w:rsidP="003B6470">
      <w:pPr>
        <w:rPr>
          <w:lang w:val="x-none"/>
        </w:rPr>
      </w:pPr>
      <w:r>
        <w:rPr>
          <w:rFonts w:hint="eastAsia"/>
          <w:lang w:val="x-none"/>
        </w:rPr>
        <w:t>异构组和轮函数的关系</w:t>
      </w:r>
    </w:p>
    <w:p w:rsidR="001E2265" w:rsidRDefault="001E2265" w:rsidP="003B6470">
      <w:pPr>
        <w:rPr>
          <w:lang w:val="x-none"/>
        </w:rPr>
      </w:pPr>
      <w:r>
        <w:rPr>
          <w:lang w:val="x-none"/>
        </w:rPr>
        <w:t>异构组和按行扩展的区别</w:t>
      </w:r>
    </w:p>
    <w:p w:rsidR="001E2265" w:rsidRDefault="001E2265" w:rsidP="003B6470">
      <w:pPr>
        <w:rPr>
          <w:lang w:val="x-none"/>
        </w:rPr>
      </w:pPr>
      <w:r>
        <w:rPr>
          <w:lang w:val="x-none"/>
        </w:rPr>
        <w:t>大算子和异构组</w:t>
      </w:r>
      <w:r>
        <w:rPr>
          <w:rFonts w:hint="eastAsia"/>
          <w:lang w:val="x-none"/>
        </w:rPr>
        <w:t>、轮函数的关系</w:t>
      </w:r>
    </w:p>
    <w:p w:rsidR="00C975CB" w:rsidRDefault="00C975CB" w:rsidP="00C975CB">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C975CB" w:rsidRDefault="00C975CB" w:rsidP="00C975CB">
      <w:pPr>
        <w:keepNext/>
        <w:jc w:val="center"/>
      </w:pPr>
      <w:r>
        <w:object w:dxaOrig="8100" w:dyaOrig="3750">
          <v:shape id="_x0000_i1027" type="#_x0000_t75" style="width:359.25pt;height:166.5pt" o:ole="">
            <v:imagedata r:id="rId12" o:title=""/>
          </v:shape>
          <o:OLEObject Type="Embed" ProgID="Visio.Drawing.15" ShapeID="_x0000_i1027" DrawAspect="Content" ObjectID="_1520347438" r:id="rId13"/>
        </w:object>
      </w:r>
    </w:p>
    <w:p w:rsidR="00C975CB" w:rsidRDefault="00C975CB" w:rsidP="00C975CB">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C975CB" w:rsidRDefault="00C975CB" w:rsidP="00C975CB">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C975CB" w:rsidRPr="000B1366" w:rsidRDefault="00C975CB" w:rsidP="00C975CB">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w:t>
      </w:r>
      <w:r>
        <w:rPr>
          <w:lang w:val="x-none"/>
        </w:rPr>
        <w:lastRenderedPageBreak/>
        <w:t>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C975CB" w:rsidRDefault="00C975CB" w:rsidP="00C975CB">
      <w:pPr>
        <w:ind w:firstLineChars="200" w:firstLine="420"/>
      </w:pPr>
      <w:r>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C975CB" w:rsidRPr="000B202D" w:rsidRDefault="00C975CB" w:rsidP="00C975CB">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C975CB" w:rsidRDefault="00C975CB" w:rsidP="00C975CB">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C975CB" w:rsidTr="006062F1">
        <w:trPr>
          <w:trHeight w:val="312"/>
          <w:jc w:val="center"/>
        </w:trPr>
        <w:tc>
          <w:tcPr>
            <w:tcW w:w="70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231" w:type="dxa"/>
          </w:tcPr>
          <w:p w:rsidR="00C975CB" w:rsidRDefault="00C975CB" w:rsidP="006062F1">
            <w:pPr>
              <w:jc w:val="center"/>
              <w:rPr>
                <w:lang w:val="x-none"/>
              </w:rPr>
            </w:pPr>
            <w:r>
              <w:rPr>
                <w:rFonts w:hint="eastAsia"/>
                <w:lang w:val="x-none"/>
              </w:rPr>
              <w:t>操作属性</w:t>
            </w:r>
          </w:p>
        </w:tc>
        <w:tc>
          <w:tcPr>
            <w:tcW w:w="75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151" w:type="dxa"/>
          </w:tcPr>
          <w:p w:rsidR="00C975CB" w:rsidRDefault="00C975CB" w:rsidP="006062F1">
            <w:pPr>
              <w:jc w:val="center"/>
              <w:rPr>
                <w:lang w:val="x-none"/>
              </w:rPr>
            </w:pPr>
            <w:r>
              <w:rPr>
                <w:rFonts w:hint="eastAsia"/>
                <w:lang w:val="x-none"/>
              </w:rPr>
              <w:t>操作属性</w:t>
            </w:r>
          </w:p>
        </w:tc>
      </w:tr>
      <w:tr w:rsidR="00C975CB" w:rsidTr="006062F1">
        <w:trPr>
          <w:trHeight w:val="312"/>
          <w:jc w:val="center"/>
        </w:trPr>
        <w:tc>
          <w:tcPr>
            <w:tcW w:w="704" w:type="dxa"/>
          </w:tcPr>
          <w:p w:rsidR="00C975CB" w:rsidRDefault="00C975CB" w:rsidP="006062F1">
            <w:pPr>
              <w:jc w:val="center"/>
              <w:rPr>
                <w:lang w:val="x-none"/>
              </w:rPr>
            </w:pPr>
            <w:r>
              <w:rPr>
                <w:lang w:val="x-none"/>
              </w:rPr>
              <w:t>v1</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lang w:val="x-none"/>
              </w:rPr>
              <w:t>xor</w:t>
            </w:r>
          </w:p>
        </w:tc>
        <w:tc>
          <w:tcPr>
            <w:tcW w:w="754" w:type="dxa"/>
          </w:tcPr>
          <w:p w:rsidR="00C975CB" w:rsidRDefault="00C975CB" w:rsidP="006062F1">
            <w:pPr>
              <w:jc w:val="center"/>
              <w:rPr>
                <w:lang w:val="x-none"/>
              </w:rPr>
            </w:pPr>
            <w:r>
              <w:rPr>
                <w:lang w:val="x-none"/>
              </w:rPr>
              <w:t>v</w:t>
            </w:r>
            <w:r>
              <w:rPr>
                <w:rFonts w:hint="eastAsia"/>
                <w:lang w:val="x-none"/>
              </w:rPr>
              <w:t>5</w:t>
            </w:r>
          </w:p>
        </w:tc>
        <w:tc>
          <w:tcPr>
            <w:tcW w:w="425" w:type="dxa"/>
          </w:tcPr>
          <w:p w:rsidR="00C975CB" w:rsidRDefault="00C975CB" w:rsidP="006062F1">
            <w:pPr>
              <w:jc w:val="center"/>
              <w:rPr>
                <w:lang w:val="x-none"/>
              </w:rPr>
            </w:pPr>
            <w:r>
              <w:rPr>
                <w:lang w:val="x-none"/>
              </w:rPr>
              <w:t>3</w:t>
            </w:r>
          </w:p>
        </w:tc>
        <w:tc>
          <w:tcPr>
            <w:tcW w:w="1151" w:type="dxa"/>
          </w:tcPr>
          <w:p w:rsidR="00C975CB" w:rsidRDefault="00C975CB" w:rsidP="006062F1">
            <w:pPr>
              <w:jc w:val="center"/>
              <w:rPr>
                <w:lang w:val="x-none"/>
              </w:rPr>
            </w:pPr>
            <w:r>
              <w:rPr>
                <w:rFonts w:hint="eastAsia"/>
                <w:lang w:val="x-none"/>
              </w:rPr>
              <w:t>lut</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2</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sh</w:t>
            </w:r>
          </w:p>
        </w:tc>
        <w:tc>
          <w:tcPr>
            <w:tcW w:w="754" w:type="dxa"/>
          </w:tcPr>
          <w:p w:rsidR="00C975CB" w:rsidRDefault="00C975CB" w:rsidP="006062F1">
            <w:pPr>
              <w:jc w:val="center"/>
              <w:rPr>
                <w:lang w:val="x-none"/>
              </w:rPr>
            </w:pPr>
            <w:r>
              <w:rPr>
                <w:lang w:val="x-none"/>
              </w:rPr>
              <w:t>v</w:t>
            </w:r>
            <w:r>
              <w:rPr>
                <w:rFonts w:hint="eastAsia"/>
                <w:lang w:val="x-none"/>
              </w:rPr>
              <w:t>7</w:t>
            </w:r>
          </w:p>
        </w:tc>
        <w:tc>
          <w:tcPr>
            <w:tcW w:w="425" w:type="dxa"/>
          </w:tcPr>
          <w:p w:rsidR="00C975CB" w:rsidRDefault="00C975CB" w:rsidP="006062F1">
            <w:pPr>
              <w:jc w:val="center"/>
              <w:rPr>
                <w:lang w:val="x-none"/>
              </w:rPr>
            </w:pPr>
            <w:r>
              <w:rPr>
                <w:lang w:val="x-none"/>
              </w:rPr>
              <w:t>1</w:t>
            </w:r>
          </w:p>
        </w:tc>
        <w:tc>
          <w:tcPr>
            <w:tcW w:w="1151" w:type="dxa"/>
          </w:tcPr>
          <w:p w:rsidR="00C975CB" w:rsidRDefault="00C975CB" w:rsidP="006062F1">
            <w:pPr>
              <w:jc w:val="center"/>
              <w:rPr>
                <w:lang w:val="x-none"/>
              </w:rPr>
            </w:pPr>
            <w:r>
              <w:rPr>
                <w:rFonts w:hint="eastAsia"/>
                <w:lang w:val="x-none"/>
              </w:rPr>
              <w:t>xor</w:t>
            </w:r>
          </w:p>
        </w:tc>
      </w:tr>
      <w:tr w:rsidR="00C975CB" w:rsidTr="006062F1">
        <w:trPr>
          <w:trHeight w:val="325"/>
          <w:jc w:val="center"/>
        </w:trPr>
        <w:tc>
          <w:tcPr>
            <w:tcW w:w="704" w:type="dxa"/>
          </w:tcPr>
          <w:p w:rsidR="00C975CB" w:rsidRDefault="00C975CB" w:rsidP="006062F1">
            <w:pPr>
              <w:jc w:val="center"/>
              <w:rPr>
                <w:lang w:val="x-none"/>
              </w:rPr>
            </w:pPr>
            <w:r>
              <w:rPr>
                <w:lang w:val="x-none"/>
              </w:rPr>
              <w:t>v</w:t>
            </w:r>
            <w:r>
              <w:rPr>
                <w:rFonts w:hint="eastAsia"/>
                <w:lang w:val="x-none"/>
              </w:rPr>
              <w:t>3</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w:t>
            </w:r>
            <w:r>
              <w:rPr>
                <w:rFonts w:hint="eastAsia"/>
                <w:lang w:val="x-none"/>
              </w:rPr>
              <w:t>8</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au</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4</w:t>
            </w:r>
          </w:p>
        </w:tc>
        <w:tc>
          <w:tcPr>
            <w:tcW w:w="425" w:type="dxa"/>
          </w:tcPr>
          <w:p w:rsidR="00C975CB" w:rsidRDefault="00C975CB" w:rsidP="006062F1">
            <w:pPr>
              <w:jc w:val="center"/>
              <w:rPr>
                <w:lang w:val="x-none"/>
              </w:rPr>
            </w:pPr>
            <w:r>
              <w:rPr>
                <w:lang w:val="x-none"/>
              </w:rPr>
              <w:t>2</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9</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xor</w:t>
            </w:r>
          </w:p>
        </w:tc>
      </w:tr>
    </w:tbl>
    <w:p w:rsidR="00C975CB" w:rsidRPr="00E776C0" w:rsidRDefault="00C975CB" w:rsidP="00C975CB">
      <w:pPr>
        <w:ind w:firstLineChars="200" w:firstLine="420"/>
        <w:rPr>
          <w:lang w:val="x-none"/>
        </w:rPr>
      </w:pPr>
    </w:p>
    <w:p w:rsidR="00C975CB" w:rsidRPr="00C975CB" w:rsidRDefault="00C975CB" w:rsidP="00C975CB">
      <w:pPr>
        <w:rPr>
          <w:lang w:val="x-none"/>
        </w:rPr>
      </w:pP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Default="008E6ABD" w:rsidP="008E6ABD">
      <w:pPr>
        <w:rPr>
          <w:lang w:val="x-none"/>
        </w:rPr>
      </w:pPr>
      <w:r>
        <w:rPr>
          <w:lang w:val="x-none"/>
        </w:rPr>
        <w:t>Aov</w:t>
      </w:r>
      <w:r>
        <w:rPr>
          <w:lang w:val="x-none"/>
        </w:rPr>
        <w:t>模型</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t>算子拓扑特征</w:t>
      </w:r>
    </w:p>
    <w:p w:rsidR="009831CA" w:rsidRDefault="003040CC" w:rsidP="007E581E">
      <w:pPr>
        <w:rPr>
          <w:lang w:val="x-none"/>
        </w:rPr>
      </w:pPr>
      <w:r>
        <w:rPr>
          <w:rFonts w:hint="eastAsia"/>
          <w:lang w:val="x-none"/>
        </w:rPr>
        <w:t>算子在纵向和横向上的出现频率：异构的依据</w:t>
      </w:r>
    </w:p>
    <w:p w:rsidR="00361EB9" w:rsidRDefault="00361EB9" w:rsidP="007E581E">
      <w:pPr>
        <w:rPr>
          <w:lang w:val="x-none"/>
        </w:rPr>
      </w:pPr>
    </w:p>
    <w:p w:rsidR="00361EB9" w:rsidRPr="00361EB9" w:rsidRDefault="00361EB9" w:rsidP="007E581E">
      <w:pPr>
        <w:rPr>
          <w:rFonts w:hint="eastAsia"/>
          <w:lang w:val="x-none"/>
        </w:rPr>
      </w:pPr>
    </w:p>
    <w:p w:rsidR="006F1F98" w:rsidRDefault="006F1F98" w:rsidP="00F51018">
      <w:pPr>
        <w:pStyle w:val="a5"/>
        <w:numPr>
          <w:ilvl w:val="0"/>
          <w:numId w:val="1"/>
        </w:numPr>
        <w:spacing w:before="156" w:after="312"/>
        <w:rPr>
          <w:lang w:eastAsia="zh-CN"/>
        </w:rPr>
      </w:pPr>
      <w:r>
        <w:rPr>
          <w:rFonts w:hint="eastAsia"/>
          <w:lang w:eastAsia="zh-CN"/>
        </w:rPr>
        <w:t>PE</w:t>
      </w:r>
      <w:r w:rsidR="00FC6D2C">
        <w:rPr>
          <w:rFonts w:hint="eastAsia"/>
          <w:lang w:eastAsia="zh-CN"/>
        </w:rPr>
        <w:t>设计</w:t>
      </w:r>
      <w:r>
        <w:rPr>
          <w:lang w:eastAsia="zh-CN"/>
        </w:rPr>
        <w:t>方案</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6"/>
        <w:numPr>
          <w:ilvl w:val="1"/>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w:t>
      </w:r>
      <w:r w:rsidR="00185746">
        <w:rPr>
          <w:lang w:val="x-none"/>
        </w:rPr>
        <w:lastRenderedPageBreak/>
        <w:t>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6"/>
        <w:numPr>
          <w:ilvl w:val="1"/>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28" type="#_x0000_t75" style="width:396pt;height:561pt" o:ole="">
            <v:imagedata r:id="rId14" o:title=""/>
          </v:shape>
          <o:OLEObject Type="Embed" ProgID="Visio.Drawing.15" ShapeID="_x0000_i1028" DrawAspect="Content" ObjectID="_1520347439" r:id="rId15"/>
        </w:object>
      </w:r>
    </w:p>
    <w:p w:rsidR="00496AD6"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异构组重复迭代单元，对应于算法的轮函数迭代。不多轮函数较复杂，无法再一个异构组中完成，那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lastRenderedPageBreak/>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6"/>
        <w:numPr>
          <w:ilvl w:val="1"/>
          <w:numId w:val="1"/>
        </w:numPr>
        <w:spacing w:before="156" w:after="156"/>
        <w:rPr>
          <w:lang w:eastAsia="zh-CN"/>
        </w:rPr>
      </w:pPr>
      <w:r>
        <w:rPr>
          <w:rFonts w:hint="eastAsia"/>
          <w:lang w:eastAsia="zh-CN"/>
        </w:rPr>
        <w:t>行间互连</w:t>
      </w:r>
    </w:p>
    <w:p w:rsidR="00DD7E44" w:rsidRDefault="00064724" w:rsidP="00064724">
      <w:pPr>
        <w:pStyle w:val="ac"/>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c"/>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c"/>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29" type="#_x0000_t75" style="width:414.75pt;height:383.25pt" o:ole="">
            <v:imagedata r:id="rId16" o:title=""/>
          </v:shape>
          <o:OLEObject Type="Embed" ProgID="Visio.Drawing.15" ShapeID="_x0000_i1029" DrawAspect="Content" ObjectID="_1520347440" r:id="rId17"/>
        </w:object>
      </w:r>
    </w:p>
    <w:p w:rsidR="00496AD6" w:rsidRPr="0062787E" w:rsidRDefault="00496AD6" w:rsidP="00496AD6">
      <w:pPr>
        <w:pStyle w:val="aa"/>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6"/>
        <w:numPr>
          <w:ilvl w:val="1"/>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30" type="#_x0000_t75" style="width:396pt;height:266.25pt" o:ole="">
            <v:imagedata r:id="rId18" o:title=""/>
          </v:shape>
          <o:OLEObject Type="Embed" ProgID="Visio.Drawing.15" ShapeID="_x0000_i1030" DrawAspect="Content" ObjectID="_1520347441" r:id="rId19"/>
        </w:object>
      </w:r>
    </w:p>
    <w:p w:rsidR="006D5EAD"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lastRenderedPageBreak/>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6"/>
        <w:numPr>
          <w:ilvl w:val="1"/>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31" type="#_x0000_t75" style="width:417pt;height:260.25pt" o:ole="">
            <v:imagedata r:id="rId20" o:title=""/>
          </v:shape>
          <o:OLEObject Type="Embed" ProgID="Visio.Drawing.15" ShapeID="_x0000_i1031" DrawAspect="Content" ObjectID="_1520347442" r:id="rId21"/>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6"/>
        <w:numPr>
          <w:ilvl w:val="1"/>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lastRenderedPageBreak/>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7"/>
        <w:numPr>
          <w:ilvl w:val="2"/>
          <w:numId w:val="1"/>
        </w:numPr>
        <w:spacing w:before="156" w:after="156"/>
        <w:rPr>
          <w:lang w:eastAsia="zh-CN"/>
        </w:rPr>
      </w:pPr>
      <w:r>
        <w:rPr>
          <w:lang w:eastAsia="zh-CN"/>
        </w:rP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32" type="#_x0000_t75" style="width:3in;height:222.75pt" o:ole="">
            <v:imagedata r:id="rId22" o:title=""/>
          </v:shape>
          <o:OLEObject Type="Embed" ProgID="Visio.Drawing.15" ShapeID="_x0000_i1032" DrawAspect="Content" ObjectID="_1520347443" r:id="rId23"/>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lastRenderedPageBreak/>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7"/>
        <w:numPr>
          <w:ilvl w:val="2"/>
          <w:numId w:val="1"/>
        </w:numPr>
        <w:spacing w:before="156" w:after="156"/>
        <w:rPr>
          <w:lang w:eastAsia="zh-CN"/>
        </w:rPr>
      </w:pPr>
      <w:r>
        <w:rPr>
          <w:lang w:eastAsia="zh-CN"/>
        </w:rPr>
        <w:t>S</w:t>
      </w:r>
      <w:r>
        <w:rPr>
          <w:lang w:eastAsia="zh-CN"/>
        </w:rPr>
        <w:t>盒替代单元</w:t>
      </w:r>
    </w:p>
    <w:p w:rsidR="00154E98" w:rsidRDefault="00BB1969" w:rsidP="00BE2DA4">
      <w:pPr>
        <w:pStyle w:val="a7"/>
        <w:numPr>
          <w:ilvl w:val="2"/>
          <w:numId w:val="1"/>
        </w:numPr>
        <w:spacing w:before="156" w:after="156"/>
        <w:rPr>
          <w:lang w:eastAsia="zh-CN"/>
        </w:rPr>
      </w:pPr>
      <w:r>
        <w:rPr>
          <w:lang w:eastAsia="zh-CN"/>
        </w:rPr>
        <w:t>算术</w:t>
      </w:r>
      <w:r w:rsidR="00154E98">
        <w:rPr>
          <w:lang w:eastAsia="zh-CN"/>
        </w:rPr>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3" type="#_x0000_t75" style="width:172.5pt;height:273.75pt" o:ole="">
            <v:imagedata r:id="rId24" o:title=""/>
          </v:shape>
          <o:OLEObject Type="Embed" ProgID="Visio.Drawing.15" ShapeID="_x0000_i1033" DrawAspect="Content" ObjectID="_1520347444" r:id="rId25"/>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7"/>
        <w:numPr>
          <w:ilvl w:val="2"/>
          <w:numId w:val="1"/>
        </w:numPr>
        <w:spacing w:before="156" w:after="156"/>
        <w:rPr>
          <w:lang w:eastAsia="zh-CN"/>
        </w:rPr>
      </w:pPr>
      <w:r>
        <w:rPr>
          <w:lang w:eastAsia="zh-CN"/>
        </w:rP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4" type="#_x0000_t75" style="width:180pt;height:201.75pt" o:ole="">
            <v:imagedata r:id="rId26" o:title=""/>
          </v:shape>
          <o:OLEObject Type="Embed" ProgID="Visio.Drawing.15" ShapeID="_x0000_i1034" DrawAspect="Content" ObjectID="_1520347445" r:id="rId27"/>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7"/>
        <w:numPr>
          <w:ilvl w:val="2"/>
          <w:numId w:val="1"/>
        </w:numPr>
        <w:spacing w:before="156" w:after="156"/>
        <w:rPr>
          <w:lang w:eastAsia="zh-CN"/>
        </w:rPr>
      </w:pPr>
      <w:r>
        <w:rPr>
          <w:lang w:eastAsia="zh-CN"/>
        </w:rP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5" type="#_x0000_t75" style="width:115.5pt;height:208.5pt" o:ole="">
            <v:imagedata r:id="rId28" o:title=""/>
          </v:shape>
          <o:OLEObject Type="Embed" ProgID="Visio.Drawing.15" ShapeID="_x0000_i1035" DrawAspect="Content" ObjectID="_1520347446" r:id="rId29"/>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7"/>
        <w:numPr>
          <w:ilvl w:val="2"/>
          <w:numId w:val="1"/>
        </w:numPr>
        <w:spacing w:before="156" w:after="156"/>
        <w:rPr>
          <w:lang w:eastAsia="zh-CN"/>
        </w:rPr>
      </w:pPr>
      <w:r>
        <w:rPr>
          <w:lang w:eastAsia="zh-CN"/>
        </w:rP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w:t>
      </w:r>
      <w:r w:rsidR="00172EF7">
        <w:rPr>
          <w:rFonts w:hint="eastAsia"/>
          <w:lang w:val="x-none"/>
        </w:rPr>
        <w:lastRenderedPageBreak/>
        <w:t>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666BFB"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6" type="#_x0000_t75" style="width:309.75pt;height:136.5pt" o:ole="">
            <v:imagedata r:id="rId30" o:title=""/>
          </v:shape>
          <o:OLEObject Type="Embed" ProgID="Visio.Drawing.15" ShapeID="_x0000_i1036" DrawAspect="Content" ObjectID="_1520347447" r:id="rId31"/>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lastRenderedPageBreak/>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7" type="#_x0000_t75" style="width:396pt;height:151.5pt" o:ole="">
            <v:imagedata r:id="rId32" o:title=""/>
          </v:shape>
          <o:OLEObject Type="Embed" ProgID="Visio.Drawing.15" ShapeID="_x0000_i1037" DrawAspect="Content" ObjectID="_1520347448" r:id="rId33"/>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8" type="#_x0000_t75" style="width:396pt;height:194.25pt" o:ole="">
            <v:imagedata r:id="rId34" o:title=""/>
          </v:shape>
          <o:OLEObject Type="Embed" ProgID="Visio.Drawing.15" ShapeID="_x0000_i1038" DrawAspect="Content" ObjectID="_1520347449" r:id="rId35"/>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9" type="#_x0000_t75" style="width:381.75pt;height:281.25pt" o:ole="">
            <v:imagedata r:id="rId36" o:title=""/>
          </v:shape>
          <o:OLEObject Type="Embed" ProgID="Visio.Drawing.15" ShapeID="_x0000_i1039" DrawAspect="Content" ObjectID="_1520347450" r:id="rId37"/>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FC6D2C" w:rsidP="00F925E7">
      <w:pPr>
        <w:pStyle w:val="a5"/>
        <w:numPr>
          <w:ilvl w:val="0"/>
          <w:numId w:val="1"/>
        </w:numPr>
        <w:spacing w:before="156" w:after="312"/>
        <w:jc w:val="left"/>
        <w:rPr>
          <w:lang w:eastAsia="zh-CN"/>
        </w:rPr>
      </w:pPr>
      <w:r>
        <w:rPr>
          <w:rFonts w:hint="eastAsia"/>
          <w:lang w:eastAsia="zh-CN"/>
        </w:rPr>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lastRenderedPageBreak/>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503D688F" wp14:editId="5EE113AF">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w:t>
      </w:r>
      <w:r>
        <w:rPr>
          <w:rFonts w:hint="eastAsia"/>
          <w:lang w:val="en-US" w:eastAsia="zh-CN"/>
        </w:rPr>
        <w:lastRenderedPageBreak/>
        <w:t>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lastRenderedPageBreak/>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666BFB"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666BFB"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666BFB"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666BFB"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666BFB"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666BFB"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40" type="#_x0000_t75" style="width:237.75pt;height:116.25pt" o:ole="">
            <v:imagedata r:id="rId39" o:title=""/>
          </v:shape>
          <o:OLEObject Type="Embed" ProgID="Visio.Drawing.15" ShapeID="_x0000_i1040" DrawAspect="Content" ObjectID="_1520347451" r:id="rId40"/>
        </w:object>
      </w:r>
    </w:p>
    <w:p w:rsidR="00BD6457"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41" type="#_x0000_t75" style="width:267pt;height:158.25pt" o:ole="">
            <v:imagedata r:id="rId41" o:title=""/>
          </v:shape>
          <o:OLEObject Type="Embed" ProgID="Visio.Drawing.15" ShapeID="_x0000_i1041" DrawAspect="Content" ObjectID="_1520347452" r:id="rId42"/>
        </w:object>
      </w:r>
    </w:p>
    <w:p w:rsidR="006669AA"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a"/>
        <w:keepNext/>
        <w:jc w:val="center"/>
      </w:pPr>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0E29BD54" wp14:editId="72510891">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b"/>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a"/>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42" type="#_x0000_t75" style="width:351pt;height:62.25pt" o:ole="">
            <v:imagedata r:id="rId44" o:title=""/>
          </v:shape>
          <o:OLEObject Type="Embed" ProgID="Equation.DSMT4" ShapeID="_x0000_i1042" DrawAspect="Content" ObjectID="_1520347453" r:id="rId45"/>
        </w:object>
      </w:r>
    </w:p>
    <w:p w:rsidR="00C244D6" w:rsidRDefault="00072605" w:rsidP="00C244D6">
      <w:r w:rsidRPr="00072605">
        <w:rPr>
          <w:position w:val="-56"/>
        </w:rPr>
        <w:object w:dxaOrig="7060" w:dyaOrig="1240">
          <v:shape id="_x0000_i1043" type="#_x0000_t75" style="width:353.25pt;height:62.25pt" o:ole="">
            <v:imagedata r:id="rId46" o:title=""/>
          </v:shape>
          <o:OLEObject Type="Embed" ProgID="Equation.DSMT4" ShapeID="_x0000_i1043" DrawAspect="Content" ObjectID="_1520347454" r:id="rId47"/>
        </w:object>
      </w:r>
    </w:p>
    <w:p w:rsidR="00C244D6" w:rsidRDefault="00072605" w:rsidP="00C244D6">
      <w:r w:rsidRPr="00072605">
        <w:rPr>
          <w:position w:val="-56"/>
        </w:rPr>
        <w:object w:dxaOrig="6940" w:dyaOrig="1240">
          <v:shape id="_x0000_i1044" type="#_x0000_t75" style="width:347.25pt;height:62.25pt" o:ole="">
            <v:imagedata r:id="rId48" o:title=""/>
          </v:shape>
          <o:OLEObject Type="Embed" ProgID="Equation.DSMT4" ShapeID="_x0000_i1044" DrawAspect="Content" ObjectID="_1520347455" r:id="rId49"/>
        </w:object>
      </w:r>
    </w:p>
    <w:p w:rsidR="00C244D6" w:rsidRDefault="00072605" w:rsidP="00C244D6">
      <w:r w:rsidRPr="00072605">
        <w:rPr>
          <w:position w:val="-56"/>
        </w:rPr>
        <w:object w:dxaOrig="7220" w:dyaOrig="1240">
          <v:shape id="_x0000_i1045" type="#_x0000_t75" style="width:360.75pt;height:62.25pt" o:ole="">
            <v:imagedata r:id="rId50" o:title=""/>
          </v:shape>
          <o:OLEObject Type="Embed" ProgID="Equation.DSMT4" ShapeID="_x0000_i1045" DrawAspect="Content" ObjectID="_1520347456" r:id="rId51"/>
        </w:object>
      </w:r>
    </w:p>
    <w:p w:rsidR="00162CD3" w:rsidRPr="00AD35DE" w:rsidRDefault="00072605" w:rsidP="00C244D6">
      <w:pPr>
        <w:rPr>
          <w:color w:val="000000"/>
        </w:rPr>
      </w:pPr>
      <w:r w:rsidRPr="00A2715C">
        <w:rPr>
          <w:position w:val="-60"/>
        </w:rPr>
        <w:object w:dxaOrig="6380" w:dyaOrig="1320">
          <v:shape id="_x0000_i1046" type="#_x0000_t75" style="width:318.75pt;height:66pt" o:ole="">
            <v:imagedata r:id="rId52" o:title=""/>
          </v:shape>
          <o:OLEObject Type="Embed" ProgID="Equation.DSMT4" ShapeID="_x0000_i1046" DrawAspect="Content" ObjectID="_1520347457" r:id="rId53"/>
        </w:object>
      </w:r>
    </w:p>
    <w:p w:rsidR="00DF7542" w:rsidRPr="00AD35DE" w:rsidRDefault="00666BFB"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666BFB"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666BFB"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9"/>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5AD0" w:rsidRDefault="00175AD0" w:rsidP="00175AD0">
      <w:pPr>
        <w:pStyle w:val="a9"/>
        <w:numPr>
          <w:ilvl w:val="0"/>
          <w:numId w:val="19"/>
        </w:numPr>
        <w:ind w:firstLineChars="0"/>
        <w:rPr>
          <w:color w:val="000000"/>
        </w:rPr>
      </w:pPr>
      <w:r>
        <w:rPr>
          <w:color w:val="000000"/>
        </w:rPr>
        <w:lastRenderedPageBreak/>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所有点两两组合，生成候选匹配对集合；</w:t>
      </w:r>
    </w:p>
    <w:p w:rsidR="007B18F1" w:rsidRPr="00175AD0" w:rsidRDefault="00175AD0" w:rsidP="00175AD0">
      <w:pPr>
        <w:pStyle w:val="a9"/>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FA501A" w:rsidRDefault="00FA501A" w:rsidP="000477CF">
      <w:pPr>
        <w:rPr>
          <w:rFonts w:ascii="Arial" w:hAnsi="Arial" w:cs="Arial"/>
          <w:color w:val="222222"/>
          <w:sz w:val="20"/>
          <w:szCs w:val="20"/>
          <w:shd w:val="clear" w:color="auto" w:fill="FFFFFF"/>
        </w:rPr>
      </w:pPr>
      <w:r>
        <w:t xml:space="preserve"> </w:t>
      </w:r>
    </w:p>
    <w:p w:rsidR="00BE2DA4" w:rsidRDefault="00BE2DA4" w:rsidP="00BE2DA4">
      <w:pPr>
        <w:pStyle w:val="a7"/>
        <w:numPr>
          <w:ilvl w:val="2"/>
          <w:numId w:val="1"/>
        </w:numPr>
        <w:spacing w:before="156" w:after="156"/>
        <w:rPr>
          <w:lang w:eastAsia="zh-CN"/>
        </w:rPr>
      </w:pPr>
      <w:r w:rsidRPr="00BE2DA4">
        <w:rPr>
          <w:lang w:eastAsia="zh-CN"/>
        </w:rPr>
        <w:t>算法图建模</w:t>
      </w:r>
    </w:p>
    <w:p w:rsidR="00F73822" w:rsidRDefault="000B273F" w:rsidP="00F73822">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w:t>
      </w:r>
      <w:r w:rsidR="00374F50">
        <w:rPr>
          <w:rFonts w:hint="eastAsia"/>
          <w:lang w:val="x-none"/>
        </w:rPr>
        <w:t>然后</w:t>
      </w:r>
      <w:r>
        <w:rPr>
          <w:lang w:val="x-none"/>
        </w:rPr>
        <w:t>将数据流图的</w:t>
      </w:r>
      <w:r w:rsidR="00374F50">
        <w:rPr>
          <w:lang w:val="x-none"/>
        </w:rPr>
        <w:t>数据流向转换成</w:t>
      </w:r>
      <w:r w:rsidR="00374F50">
        <w:rPr>
          <w:lang w:val="x-none"/>
        </w:rPr>
        <w:t>AOV</w:t>
      </w:r>
      <w:r w:rsidR="00374F50">
        <w:rPr>
          <w:lang w:val="x-none"/>
        </w:rPr>
        <w:t>网络中的有向边</w:t>
      </w:r>
      <w:r w:rsidR="00374F50">
        <w:rPr>
          <w:rFonts w:hint="eastAsia"/>
          <w:lang w:val="x-none"/>
        </w:rPr>
        <w:t>，这样就完成了数据流图到</w:t>
      </w:r>
      <w:r w:rsidR="00374F50">
        <w:rPr>
          <w:rFonts w:hint="eastAsia"/>
          <w:lang w:val="x-none"/>
        </w:rPr>
        <w:t>AOV</w:t>
      </w:r>
      <w:r w:rsidR="00374F50">
        <w:rPr>
          <w:lang w:val="x-none"/>
        </w:rPr>
        <w:t>网络的转换</w:t>
      </w:r>
      <w:r w:rsidR="00374F50">
        <w:rPr>
          <w:rFonts w:hint="eastAsia"/>
          <w:lang w:val="x-none"/>
        </w:rPr>
        <w:t>。</w:t>
      </w:r>
    </w:p>
    <w:p w:rsidR="00773641" w:rsidRDefault="00115580" w:rsidP="00773641">
      <w:pPr>
        <w:keepNext/>
        <w:jc w:val="center"/>
      </w:pPr>
      <w:r>
        <w:object w:dxaOrig="8100" w:dyaOrig="3750">
          <v:shape id="_x0000_i1047" type="#_x0000_t75" style="width:356.25pt;height:164.25pt" o:ole="">
            <v:imagedata r:id="rId54" o:title=""/>
          </v:shape>
          <o:OLEObject Type="Embed" ProgID="Visio.Drawing.15" ShapeID="_x0000_i1047" DrawAspect="Content" ObjectID="_1520347458" r:id="rId55"/>
        </w:object>
      </w:r>
    </w:p>
    <w:p w:rsidR="00F73822"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374F50" w:rsidRDefault="00F73822" w:rsidP="00F73822">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0B1366" w:rsidRPr="000B1366" w:rsidRDefault="000B1366" w:rsidP="000B1366">
      <w:pPr>
        <w:ind w:firstLineChars="200" w:firstLine="422"/>
        <w:rPr>
          <w:lang w:val="x-none"/>
        </w:rPr>
      </w:pPr>
      <w:r w:rsidRPr="001713EC">
        <w:rPr>
          <w:b/>
          <w:lang w:val="x-none"/>
        </w:rPr>
        <w:t>定义</w:t>
      </w:r>
      <w:r w:rsidRPr="001713EC">
        <w:rPr>
          <w:b/>
          <w:lang w:val="x-none"/>
        </w:rPr>
        <w:t>4.1</w:t>
      </w:r>
      <w:r>
        <w:rPr>
          <w:rFonts w:hint="eastAsia"/>
          <w:b/>
          <w:lang w:val="x-none"/>
        </w:rPr>
        <w:t>（算法</w:t>
      </w:r>
      <w:r w:rsidR="00C975CB">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F73822" w:rsidRDefault="00F73822" w:rsidP="00F73822">
      <w:pPr>
        <w:ind w:firstLineChars="200" w:firstLine="420"/>
      </w:pPr>
      <w:r>
        <w:t>如图</w:t>
      </w:r>
      <w:r>
        <w:t>xxx</w:t>
      </w:r>
      <w:r>
        <w:t>所示</w:t>
      </w:r>
      <w:r>
        <w:rPr>
          <w:rFonts w:hint="eastAsia"/>
        </w:rPr>
        <w:t>，</w:t>
      </w:r>
      <w:r>
        <w:t>图</w:t>
      </w:r>
      <w:r w:rsidR="00E776C0">
        <w:rPr>
          <w:rFonts w:hint="eastAsia"/>
        </w:rPr>
        <w:t>中</w:t>
      </w:r>
      <w:r w:rsidR="00E776C0">
        <w:rPr>
          <w:rFonts w:hint="eastAsia"/>
        </w:rPr>
        <w:t>(</w:t>
      </w:r>
      <w:r w:rsidR="00E776C0">
        <w:t>a</w:t>
      </w:r>
      <w:r w:rsidR="00E776C0">
        <w:rPr>
          <w:rFonts w:hint="eastAsia"/>
        </w:rPr>
        <w:t>)</w:t>
      </w:r>
      <w:r>
        <w:rPr>
          <w:rFonts w:hint="eastAsia"/>
        </w:rPr>
        <w:t>是算法中的数据流程图的一部分，它标示了算法的各种操作以及数据方向</w:t>
      </w:r>
      <w:r w:rsidR="00E776C0">
        <w:rPr>
          <w:rFonts w:hint="eastAsia"/>
        </w:rPr>
        <w:t>，</w:t>
      </w:r>
      <w:r w:rsidR="00E776C0">
        <w:rPr>
          <w:rFonts w:hint="eastAsia"/>
        </w:rPr>
        <w:t>(</w:t>
      </w:r>
      <w:r w:rsidR="00E776C0">
        <w:t>b</w:t>
      </w:r>
      <w:r w:rsidR="00E776C0">
        <w:rPr>
          <w:rFonts w:hint="eastAsia"/>
        </w:rPr>
        <w:t>)</w:t>
      </w:r>
      <w:r w:rsidR="00E776C0">
        <w:rPr>
          <w:rFonts w:hint="eastAsia"/>
        </w:rPr>
        <w:t>则是与数据流图对应的</w:t>
      </w:r>
      <w:r w:rsidR="000B1366">
        <w:rPr>
          <w:rFonts w:hint="eastAsia"/>
        </w:rPr>
        <w:t>算法图</w:t>
      </w:r>
      <w:r w:rsidR="00E776C0">
        <w:t>模型</w:t>
      </w:r>
      <w:r w:rsidR="000B1366">
        <w:rPr>
          <w:rFonts w:hint="eastAsia"/>
        </w:rPr>
        <w:t>。表</w:t>
      </w:r>
      <w:r w:rsidR="000B1366">
        <w:rPr>
          <w:rFonts w:hint="eastAsia"/>
        </w:rPr>
        <w:t>xxx</w:t>
      </w:r>
      <w:r w:rsidR="000B1366">
        <w:t>列出了对应节点的属性</w:t>
      </w:r>
      <w:r w:rsidR="000B1366">
        <w:rPr>
          <w:rFonts w:hint="eastAsia"/>
        </w:rPr>
        <w:t>，</w:t>
      </w:r>
      <w:r w:rsidR="000B1366">
        <w:t>通过给</w:t>
      </w:r>
      <w:r w:rsidR="000B1366">
        <w:rPr>
          <w:rFonts w:hint="eastAsia"/>
        </w:rPr>
        <w:t>(</w:t>
      </w:r>
      <w:r w:rsidR="000B1366">
        <w:t>b</w:t>
      </w:r>
      <w:r w:rsidR="000B1366">
        <w:rPr>
          <w:rFonts w:hint="eastAsia"/>
        </w:rPr>
        <w:t>)</w:t>
      </w:r>
      <w:r w:rsidR="000B1366">
        <w:rPr>
          <w:rFonts w:hint="eastAsia"/>
        </w:rPr>
        <w:t>的节点赋予这些属性，</w:t>
      </w:r>
      <w:r w:rsidR="000B1366">
        <w:rPr>
          <w:rFonts w:hint="eastAsia"/>
        </w:rPr>
        <w:t>(</w:t>
      </w:r>
      <w:r w:rsidR="000B1366">
        <w:t>b</w:t>
      </w:r>
      <w:r w:rsidR="000B1366">
        <w:rPr>
          <w:rFonts w:hint="eastAsia"/>
        </w:rPr>
        <w:t>)</w:t>
      </w:r>
      <w:r w:rsidR="000B1366">
        <w:rPr>
          <w:rFonts w:hint="eastAsia"/>
        </w:rPr>
        <w:t>能够描述算法的完整信息。</w:t>
      </w:r>
    </w:p>
    <w:p w:rsidR="000B202D" w:rsidRPr="000B202D" w:rsidRDefault="000B202D" w:rsidP="000B202D">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E776C0" w:rsidTr="000B202D">
        <w:trPr>
          <w:trHeight w:val="312"/>
          <w:jc w:val="center"/>
        </w:trPr>
        <w:tc>
          <w:tcPr>
            <w:tcW w:w="704" w:type="dxa"/>
          </w:tcPr>
          <w:p w:rsidR="00E776C0" w:rsidRDefault="00E776C0" w:rsidP="000B202D">
            <w:pPr>
              <w:jc w:val="center"/>
              <w:rPr>
                <w:lang w:val="x-none"/>
              </w:rPr>
            </w:pPr>
            <w:r>
              <w:rPr>
                <w:rFonts w:hint="eastAsia"/>
                <w:lang w:val="x-none"/>
              </w:rPr>
              <w:t>节点</w:t>
            </w:r>
          </w:p>
        </w:tc>
        <w:tc>
          <w:tcPr>
            <w:tcW w:w="425" w:type="dxa"/>
          </w:tcPr>
          <w:p w:rsidR="00E776C0" w:rsidRDefault="00E776C0" w:rsidP="000B202D">
            <w:pPr>
              <w:jc w:val="center"/>
              <w:rPr>
                <w:lang w:val="x-none"/>
              </w:rPr>
            </w:pPr>
            <w:r>
              <w:rPr>
                <w:rFonts w:hint="eastAsia"/>
                <w:lang w:val="x-none"/>
              </w:rPr>
              <w:t>y</w:t>
            </w:r>
          </w:p>
        </w:tc>
        <w:tc>
          <w:tcPr>
            <w:tcW w:w="1231" w:type="dxa"/>
          </w:tcPr>
          <w:p w:rsidR="00E776C0" w:rsidRDefault="000B202D" w:rsidP="000B202D">
            <w:pPr>
              <w:jc w:val="center"/>
              <w:rPr>
                <w:lang w:val="x-none"/>
              </w:rPr>
            </w:pPr>
            <w:r>
              <w:rPr>
                <w:rFonts w:hint="eastAsia"/>
                <w:lang w:val="x-none"/>
              </w:rPr>
              <w:t>操作属性</w:t>
            </w:r>
          </w:p>
        </w:tc>
        <w:tc>
          <w:tcPr>
            <w:tcW w:w="754" w:type="dxa"/>
          </w:tcPr>
          <w:p w:rsidR="00E776C0" w:rsidRDefault="000B202D" w:rsidP="000B202D">
            <w:pPr>
              <w:jc w:val="center"/>
              <w:rPr>
                <w:lang w:val="x-none"/>
              </w:rPr>
            </w:pPr>
            <w:r>
              <w:rPr>
                <w:rFonts w:hint="eastAsia"/>
                <w:lang w:val="x-none"/>
              </w:rPr>
              <w:t>节点</w:t>
            </w:r>
          </w:p>
        </w:tc>
        <w:tc>
          <w:tcPr>
            <w:tcW w:w="425" w:type="dxa"/>
          </w:tcPr>
          <w:p w:rsidR="00E776C0" w:rsidRDefault="000B202D" w:rsidP="000B202D">
            <w:pPr>
              <w:jc w:val="center"/>
              <w:rPr>
                <w:lang w:val="x-none"/>
              </w:rPr>
            </w:pPr>
            <w:r>
              <w:rPr>
                <w:rFonts w:hint="eastAsia"/>
                <w:lang w:val="x-none"/>
              </w:rPr>
              <w:t>y</w:t>
            </w:r>
          </w:p>
        </w:tc>
        <w:tc>
          <w:tcPr>
            <w:tcW w:w="1151" w:type="dxa"/>
          </w:tcPr>
          <w:p w:rsidR="00E776C0" w:rsidRDefault="000B202D" w:rsidP="000B202D">
            <w:pPr>
              <w:jc w:val="center"/>
              <w:rPr>
                <w:lang w:val="x-none"/>
              </w:rPr>
            </w:pPr>
            <w:r>
              <w:rPr>
                <w:rFonts w:hint="eastAsia"/>
                <w:lang w:val="x-none"/>
              </w:rPr>
              <w:t>操作属性</w:t>
            </w:r>
          </w:p>
        </w:tc>
      </w:tr>
      <w:tr w:rsidR="005E7848" w:rsidTr="000B202D">
        <w:trPr>
          <w:trHeight w:val="312"/>
          <w:jc w:val="center"/>
        </w:trPr>
        <w:tc>
          <w:tcPr>
            <w:tcW w:w="704" w:type="dxa"/>
          </w:tcPr>
          <w:p w:rsidR="005E7848" w:rsidRDefault="005E7848" w:rsidP="005E7848">
            <w:pPr>
              <w:jc w:val="center"/>
              <w:rPr>
                <w:lang w:val="x-none"/>
              </w:rPr>
            </w:pPr>
            <w:r>
              <w:rPr>
                <w:lang w:val="x-none"/>
              </w:rPr>
              <w:lastRenderedPageBreak/>
              <w:t>v1</w:t>
            </w:r>
          </w:p>
        </w:tc>
        <w:tc>
          <w:tcPr>
            <w:tcW w:w="425" w:type="dxa"/>
          </w:tcPr>
          <w:p w:rsidR="005E7848" w:rsidRDefault="005E7848" w:rsidP="005E7848">
            <w:pPr>
              <w:jc w:val="center"/>
              <w:rPr>
                <w:lang w:val="x-none"/>
              </w:rPr>
            </w:pPr>
            <w:r>
              <w:rPr>
                <w:lang w:val="x-none"/>
              </w:rPr>
              <w:t>1</w:t>
            </w:r>
          </w:p>
        </w:tc>
        <w:tc>
          <w:tcPr>
            <w:tcW w:w="1231" w:type="dxa"/>
          </w:tcPr>
          <w:p w:rsidR="005E7848" w:rsidRDefault="005E7848" w:rsidP="005E7848">
            <w:pPr>
              <w:jc w:val="center"/>
              <w:rPr>
                <w:lang w:val="x-none"/>
              </w:rPr>
            </w:pPr>
            <w:r>
              <w:rPr>
                <w:lang w:val="x-none"/>
              </w:rPr>
              <w:t>xor</w:t>
            </w:r>
          </w:p>
        </w:tc>
        <w:tc>
          <w:tcPr>
            <w:tcW w:w="754" w:type="dxa"/>
          </w:tcPr>
          <w:p w:rsidR="005E7848" w:rsidRDefault="005E7848" w:rsidP="005E7848">
            <w:pPr>
              <w:jc w:val="center"/>
              <w:rPr>
                <w:lang w:val="x-none"/>
              </w:rPr>
            </w:pPr>
            <w:r>
              <w:rPr>
                <w:lang w:val="x-none"/>
              </w:rPr>
              <w:t>v</w:t>
            </w:r>
            <w:r>
              <w:rPr>
                <w:rFonts w:hint="eastAsia"/>
                <w:lang w:val="x-none"/>
              </w:rPr>
              <w:t>5</w:t>
            </w:r>
          </w:p>
        </w:tc>
        <w:tc>
          <w:tcPr>
            <w:tcW w:w="425" w:type="dxa"/>
          </w:tcPr>
          <w:p w:rsidR="005E7848" w:rsidRDefault="005E7848" w:rsidP="005E7848">
            <w:pPr>
              <w:jc w:val="center"/>
              <w:rPr>
                <w:lang w:val="x-none"/>
              </w:rPr>
            </w:pPr>
            <w:r>
              <w:rPr>
                <w:lang w:val="x-none"/>
              </w:rPr>
              <w:t>3</w:t>
            </w:r>
          </w:p>
        </w:tc>
        <w:tc>
          <w:tcPr>
            <w:tcW w:w="1151" w:type="dxa"/>
          </w:tcPr>
          <w:p w:rsidR="005E7848" w:rsidRDefault="005E7848" w:rsidP="005E7848">
            <w:pPr>
              <w:jc w:val="center"/>
              <w:rPr>
                <w:lang w:val="x-none"/>
              </w:rPr>
            </w:pPr>
            <w:r>
              <w:rPr>
                <w:rFonts w:hint="eastAsia"/>
                <w:lang w:val="x-none"/>
              </w:rPr>
              <w:t>lut</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2</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sh</w:t>
            </w:r>
          </w:p>
        </w:tc>
        <w:tc>
          <w:tcPr>
            <w:tcW w:w="754" w:type="dxa"/>
          </w:tcPr>
          <w:p w:rsidR="000B202D" w:rsidRDefault="000B202D" w:rsidP="000B202D">
            <w:pPr>
              <w:jc w:val="center"/>
              <w:rPr>
                <w:lang w:val="x-none"/>
              </w:rPr>
            </w:pPr>
            <w:r>
              <w:rPr>
                <w:lang w:val="x-none"/>
              </w:rPr>
              <w:t>v</w:t>
            </w:r>
            <w:r>
              <w:rPr>
                <w:rFonts w:hint="eastAsia"/>
                <w:lang w:val="x-none"/>
              </w:rPr>
              <w:t>7</w:t>
            </w:r>
          </w:p>
        </w:tc>
        <w:tc>
          <w:tcPr>
            <w:tcW w:w="425" w:type="dxa"/>
          </w:tcPr>
          <w:p w:rsidR="000B202D" w:rsidRDefault="005E7848" w:rsidP="000B202D">
            <w:pPr>
              <w:jc w:val="center"/>
              <w:rPr>
                <w:lang w:val="x-none"/>
              </w:rPr>
            </w:pPr>
            <w:r>
              <w:rPr>
                <w:lang w:val="x-none"/>
              </w:rPr>
              <w:t>1</w:t>
            </w:r>
          </w:p>
        </w:tc>
        <w:tc>
          <w:tcPr>
            <w:tcW w:w="1151" w:type="dxa"/>
          </w:tcPr>
          <w:p w:rsidR="000B202D" w:rsidRDefault="000B202D" w:rsidP="000B202D">
            <w:pPr>
              <w:jc w:val="center"/>
              <w:rPr>
                <w:lang w:val="x-none"/>
              </w:rPr>
            </w:pPr>
            <w:r>
              <w:rPr>
                <w:rFonts w:hint="eastAsia"/>
                <w:lang w:val="x-none"/>
              </w:rPr>
              <w:t>xor</w:t>
            </w:r>
          </w:p>
        </w:tc>
      </w:tr>
      <w:tr w:rsidR="000B202D" w:rsidTr="000B202D">
        <w:trPr>
          <w:trHeight w:val="325"/>
          <w:jc w:val="center"/>
        </w:trPr>
        <w:tc>
          <w:tcPr>
            <w:tcW w:w="704" w:type="dxa"/>
          </w:tcPr>
          <w:p w:rsidR="000B202D" w:rsidRDefault="000B202D" w:rsidP="000B202D">
            <w:pPr>
              <w:jc w:val="center"/>
              <w:rPr>
                <w:lang w:val="x-none"/>
              </w:rPr>
            </w:pPr>
            <w:r>
              <w:rPr>
                <w:lang w:val="x-none"/>
              </w:rPr>
              <w:t>v</w:t>
            </w:r>
            <w:r>
              <w:rPr>
                <w:rFonts w:hint="eastAsia"/>
                <w:lang w:val="x-none"/>
              </w:rPr>
              <w:t>3</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w:t>
            </w:r>
            <w:r>
              <w:rPr>
                <w:rFonts w:hint="eastAsia"/>
                <w:lang w:val="x-none"/>
              </w:rPr>
              <w:t>8</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au</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4</w:t>
            </w:r>
          </w:p>
        </w:tc>
        <w:tc>
          <w:tcPr>
            <w:tcW w:w="425" w:type="dxa"/>
          </w:tcPr>
          <w:p w:rsidR="000B202D" w:rsidRDefault="005E7848" w:rsidP="000B202D">
            <w:pPr>
              <w:jc w:val="center"/>
              <w:rPr>
                <w:lang w:val="x-none"/>
              </w:rPr>
            </w:pPr>
            <w:r>
              <w:rPr>
                <w:lang w:val="x-none"/>
              </w:rPr>
              <w:t>2</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9</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xor</w:t>
            </w:r>
          </w:p>
        </w:tc>
      </w:tr>
    </w:tbl>
    <w:p w:rsidR="00E776C0" w:rsidRPr="00E776C0" w:rsidRDefault="00E776C0" w:rsidP="00F73822">
      <w:pPr>
        <w:ind w:firstLineChars="200" w:firstLine="420"/>
        <w:rPr>
          <w:lang w:val="x-none"/>
        </w:rPr>
      </w:pPr>
    </w:p>
    <w:p w:rsidR="00BE2DA4" w:rsidRDefault="00BE2DA4" w:rsidP="00BE2DA4">
      <w:pPr>
        <w:pStyle w:val="a7"/>
        <w:numPr>
          <w:ilvl w:val="2"/>
          <w:numId w:val="1"/>
        </w:numPr>
        <w:spacing w:before="156" w:after="156"/>
        <w:rPr>
          <w:lang w:eastAsia="zh-CN"/>
        </w:rPr>
      </w:pPr>
      <w:r>
        <w:rPr>
          <w:lang w:eastAsia="zh-CN"/>
        </w:rPr>
        <w:t>架构图建模</w:t>
      </w:r>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E776C0">
        <w:rPr>
          <w:b/>
          <w:lang w:val="x-none"/>
        </w:rPr>
        <w:t>4.2</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边网络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列资源的结果。</w:t>
      </w:r>
    </w:p>
    <w:p w:rsidR="00BE2DA4" w:rsidRPr="00F137CE" w:rsidRDefault="00BE2DA4" w:rsidP="00BE2DA4">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b"/>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异构组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48" type="#_x0000_t75" style="width:414.75pt;height:166.5pt" o:ole="">
            <v:imagedata r:id="rId56" o:title=""/>
          </v:shape>
          <o:OLEObject Type="Embed" ProgID="Visio.Drawing.15" ShapeID="_x0000_i1048" DrawAspect="Content" ObjectID="_1520347459" r:id="rId57"/>
        </w:object>
      </w:r>
    </w:p>
    <w:p w:rsidR="000637C1"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r w:rsidRPr="005B5021">
        <w:t>异构组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算粒感知的可重构体系结构</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1F7109" w:rsidRPr="001F7109" w:rsidRDefault="001F7109" w:rsidP="001F7109">
      <w:pPr>
        <w:pStyle w:val="a8"/>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不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射关系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49" type="#_x0000_t75" style="width:378pt;height:20.25pt" o:ole="">
            <v:imagedata r:id="rId58" o:title=""/>
          </v:shape>
          <o:OLEObject Type="Embed" ProgID="Equation.DSMT4" ShapeID="_x0000_i1049" DrawAspect="Content" ObjectID="_1520347460" r:id="rId59"/>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50" type="#_x0000_t75" style="width:378pt;height:20.25pt" o:ole="">
            <v:imagedata r:id="rId60" o:title=""/>
          </v:shape>
          <o:OLEObject Type="Embed" ProgID="Equation.DSMT4" ShapeID="_x0000_i1050" DrawAspect="Content" ObjectID="_1520347461" r:id="rId61"/>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51" type="#_x0000_t75" style="width:366pt;height:182.25pt" o:ole="">
            <v:imagedata r:id="rId62" o:title=""/>
          </v:shape>
          <o:OLEObject Type="Embed" ProgID="Visio.Drawing.15" ShapeID="_x0000_i1051" DrawAspect="Content" ObjectID="_1520347462" r:id="rId63"/>
        </w:object>
      </w:r>
    </w:p>
    <w:p w:rsidR="0051777E"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52" type="#_x0000_t75" style="width:228.75pt;height:18pt" o:ole="">
            <v:imagedata r:id="rId64" o:title=""/>
          </v:shape>
          <o:OLEObject Type="Embed" ProgID="Equation.DSMT4" ShapeID="_x0000_i1052" DrawAspect="Content" ObjectID="_1520347463" r:id="rId65"/>
        </w:object>
      </w:r>
    </w:p>
    <w:p w:rsidR="00347491" w:rsidRDefault="006728B1" w:rsidP="006728B1">
      <w:pPr>
        <w:pStyle w:val="a8"/>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t>架构图对算法图满足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FA501A" w:rsidP="00B83E17">
      <w:pPr>
        <w:widowControl/>
        <w:shd w:val="clear" w:color="auto" w:fill="FFFFFF"/>
        <w:spacing w:line="315" w:lineRule="atLeast"/>
        <w:jc w:val="left"/>
      </w:pPr>
      <w:r w:rsidRPr="00A2715C">
        <w:rPr>
          <w:position w:val="-36"/>
        </w:rPr>
        <w:object w:dxaOrig="2760" w:dyaOrig="840">
          <v:shape id="_x0000_i1053" type="#_x0000_t75" style="width:138pt;height:42pt" o:ole="">
            <v:imagedata r:id="rId66" o:title=""/>
          </v:shape>
          <o:OLEObject Type="Embed" ProgID="Equation.DSMT4" ShapeID="_x0000_i1053" DrawAspect="Content" ObjectID="_1520347464" r:id="rId67"/>
        </w:object>
      </w:r>
    </w:p>
    <w:p w:rsidR="00CB6425" w:rsidRDefault="00CB6425" w:rsidP="00B83E17">
      <w:pPr>
        <w:widowControl/>
        <w:shd w:val="clear" w:color="auto" w:fill="FFFFFF"/>
        <w:spacing w:line="315" w:lineRule="atLeast"/>
        <w:jc w:val="left"/>
      </w:pPr>
      <w:r w:rsidRPr="00A2715C">
        <w:rPr>
          <w:position w:val="-36"/>
        </w:rPr>
        <w:object w:dxaOrig="2700" w:dyaOrig="840">
          <v:shape id="_x0000_i1054" type="#_x0000_t75" style="width:135pt;height:42pt" o:ole="">
            <v:imagedata r:id="rId68" o:title=""/>
          </v:shape>
          <o:OLEObject Type="Embed" ProgID="Equation.DSMT4" ShapeID="_x0000_i1054" DrawAspect="Content" ObjectID="_1520347465" r:id="rId69"/>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55" type="#_x0000_t75" style="width:87.75pt;height:56.25pt" o:ole="">
            <v:imagedata r:id="rId70" o:title=""/>
          </v:shape>
          <o:OLEObject Type="Embed" ProgID="Equation.DSMT4" ShapeID="_x0000_i1055" DrawAspect="Content" ObjectID="_1520347466" r:id="rId71"/>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56" type="#_x0000_t75" style="width:104.25pt;height:56.25pt" o:ole="">
            <v:imagedata r:id="rId72" o:title=""/>
          </v:shape>
          <o:OLEObject Type="Embed" ProgID="Equation.DSMT4" ShapeID="_x0000_i1056" DrawAspect="Content" ObjectID="_1520347467" r:id="rId73"/>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57" type="#_x0000_t75" style="width:111.75pt;height:56.25pt" o:ole="">
            <v:imagedata r:id="rId74" o:title=""/>
          </v:shape>
          <o:OLEObject Type="Embed" ProgID="Equation.DSMT4" ShapeID="_x0000_i1057" DrawAspect="Content" ObjectID="_1520347468" r:id="rId75"/>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sidR="00AB3D6F">
        <w:rPr>
          <w:lang w:eastAsia="zh-CN"/>
        </w:rPr>
        <w:t>方案</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lastRenderedPageBreak/>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lastRenderedPageBreak/>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17" w:name="_Toc420597317"/>
      <w:r w:rsidRPr="0062787E">
        <w:rPr>
          <w:lang w:eastAsia="zh-CN"/>
        </w:rPr>
        <w:t>总结与展望</w:t>
      </w:r>
      <w:bookmarkEnd w:id="1"/>
      <w:bookmarkEnd w:id="2"/>
      <w:bookmarkEnd w:id="17"/>
    </w:p>
    <w:p w:rsidR="00376EF7" w:rsidRDefault="00376EF7" w:rsidP="00376EF7">
      <w:pPr>
        <w:pStyle w:val="a6"/>
        <w:numPr>
          <w:ilvl w:val="1"/>
          <w:numId w:val="1"/>
        </w:numPr>
        <w:spacing w:before="156" w:after="156"/>
        <w:rPr>
          <w:lang w:eastAsia="zh-CN"/>
        </w:rPr>
      </w:pPr>
      <w:r>
        <w:rPr>
          <w:lang w:eastAsia="zh-CN"/>
        </w:rPr>
        <w:t>总结</w:t>
      </w:r>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6"/>
        <w:numPr>
          <w:ilvl w:val="1"/>
          <w:numId w:val="1"/>
        </w:numPr>
        <w:spacing w:before="156" w:after="156"/>
        <w:rPr>
          <w:lang w:eastAsia="zh-CN"/>
        </w:rPr>
      </w:pPr>
      <w:r>
        <w:rPr>
          <w:lang w:eastAsia="zh-CN"/>
        </w:rPr>
        <w:t>展望</w:t>
      </w:r>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w:t>
      </w:r>
      <w:r>
        <w:rPr>
          <w:rFonts w:ascii="CMR10" w:hAnsi="CMR10"/>
          <w:color w:val="000000"/>
          <w:sz w:val="22"/>
        </w:rPr>
        <w:lastRenderedPageBreak/>
        <w:t xml:space="preserve">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276D" w:rsidRDefault="00BE276D" w:rsidP="00285535">
      <w:r>
        <w:separator/>
      </w:r>
    </w:p>
  </w:endnote>
  <w:endnote w:type="continuationSeparator" w:id="0">
    <w:p w:rsidR="00BE276D" w:rsidRDefault="00BE276D"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276D" w:rsidRDefault="00BE276D" w:rsidP="00285535">
      <w:r>
        <w:separator/>
      </w:r>
    </w:p>
  </w:footnote>
  <w:footnote w:type="continuationSeparator" w:id="0">
    <w:p w:rsidR="00BE276D" w:rsidRDefault="00BE276D"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2"/>
  </w:num>
  <w:num w:numId="3">
    <w:abstractNumId w:val="3"/>
  </w:num>
  <w:num w:numId="4">
    <w:abstractNumId w:val="9"/>
  </w:num>
  <w:num w:numId="5">
    <w:abstractNumId w:val="11"/>
  </w:num>
  <w:num w:numId="6">
    <w:abstractNumId w:val="16"/>
  </w:num>
  <w:num w:numId="7">
    <w:abstractNumId w:val="12"/>
  </w:num>
  <w:num w:numId="8">
    <w:abstractNumId w:val="4"/>
  </w:num>
  <w:num w:numId="9">
    <w:abstractNumId w:val="20"/>
  </w:num>
  <w:num w:numId="10">
    <w:abstractNumId w:val="1"/>
  </w:num>
  <w:num w:numId="11">
    <w:abstractNumId w:val="7"/>
  </w:num>
  <w:num w:numId="12">
    <w:abstractNumId w:val="5"/>
  </w:num>
  <w:num w:numId="13">
    <w:abstractNumId w:val="18"/>
  </w:num>
  <w:num w:numId="14">
    <w:abstractNumId w:val="13"/>
  </w:num>
  <w:num w:numId="15">
    <w:abstractNumId w:val="0"/>
  </w:num>
  <w:num w:numId="16">
    <w:abstractNumId w:val="10"/>
  </w:num>
  <w:num w:numId="17">
    <w:abstractNumId w:val="14"/>
  </w:num>
  <w:num w:numId="18">
    <w:abstractNumId w:val="8"/>
  </w:num>
  <w:num w:numId="19">
    <w:abstractNumId w:val="17"/>
  </w:num>
  <w:num w:numId="20">
    <w:abstractNumId w:val="19"/>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30838"/>
    <w:rsid w:val="00031AD3"/>
    <w:rsid w:val="00033AB7"/>
    <w:rsid w:val="00042787"/>
    <w:rsid w:val="00043670"/>
    <w:rsid w:val="000456AE"/>
    <w:rsid w:val="000477CF"/>
    <w:rsid w:val="00047E06"/>
    <w:rsid w:val="0005451D"/>
    <w:rsid w:val="000637C1"/>
    <w:rsid w:val="00064724"/>
    <w:rsid w:val="00065F6E"/>
    <w:rsid w:val="00071065"/>
    <w:rsid w:val="00071840"/>
    <w:rsid w:val="00072605"/>
    <w:rsid w:val="000844CF"/>
    <w:rsid w:val="00087870"/>
    <w:rsid w:val="000964D1"/>
    <w:rsid w:val="000A4821"/>
    <w:rsid w:val="000A4FA4"/>
    <w:rsid w:val="000B1366"/>
    <w:rsid w:val="000B16B4"/>
    <w:rsid w:val="000B202D"/>
    <w:rsid w:val="000B273F"/>
    <w:rsid w:val="000B5870"/>
    <w:rsid w:val="000C027C"/>
    <w:rsid w:val="000C2B91"/>
    <w:rsid w:val="000D6CBA"/>
    <w:rsid w:val="000E3DAB"/>
    <w:rsid w:val="001105C7"/>
    <w:rsid w:val="00111171"/>
    <w:rsid w:val="00114CAB"/>
    <w:rsid w:val="00115580"/>
    <w:rsid w:val="0011631F"/>
    <w:rsid w:val="001222FB"/>
    <w:rsid w:val="00124CB5"/>
    <w:rsid w:val="00140953"/>
    <w:rsid w:val="00140B53"/>
    <w:rsid w:val="00142BFE"/>
    <w:rsid w:val="0014799D"/>
    <w:rsid w:val="00151C3A"/>
    <w:rsid w:val="00154E98"/>
    <w:rsid w:val="00156842"/>
    <w:rsid w:val="0016044D"/>
    <w:rsid w:val="00162CD3"/>
    <w:rsid w:val="0016314E"/>
    <w:rsid w:val="00165485"/>
    <w:rsid w:val="001713EC"/>
    <w:rsid w:val="00172EF7"/>
    <w:rsid w:val="00173A0F"/>
    <w:rsid w:val="00175AD0"/>
    <w:rsid w:val="00185746"/>
    <w:rsid w:val="001A6CB4"/>
    <w:rsid w:val="001B16FE"/>
    <w:rsid w:val="001B2A08"/>
    <w:rsid w:val="001B5694"/>
    <w:rsid w:val="001B600A"/>
    <w:rsid w:val="001C517B"/>
    <w:rsid w:val="001D3DD7"/>
    <w:rsid w:val="001D430C"/>
    <w:rsid w:val="001E2265"/>
    <w:rsid w:val="001E24E5"/>
    <w:rsid w:val="001E773A"/>
    <w:rsid w:val="001F0933"/>
    <w:rsid w:val="001F16E0"/>
    <w:rsid w:val="001F27A7"/>
    <w:rsid w:val="001F7109"/>
    <w:rsid w:val="00204A66"/>
    <w:rsid w:val="00207CD9"/>
    <w:rsid w:val="0021000C"/>
    <w:rsid w:val="00211492"/>
    <w:rsid w:val="00213E35"/>
    <w:rsid w:val="00216409"/>
    <w:rsid w:val="002171CB"/>
    <w:rsid w:val="002204EA"/>
    <w:rsid w:val="0022293F"/>
    <w:rsid w:val="0022440C"/>
    <w:rsid w:val="00235527"/>
    <w:rsid w:val="00243DE7"/>
    <w:rsid w:val="0024652A"/>
    <w:rsid w:val="00264DDC"/>
    <w:rsid w:val="00265F53"/>
    <w:rsid w:val="00282B99"/>
    <w:rsid w:val="00285535"/>
    <w:rsid w:val="00286D1F"/>
    <w:rsid w:val="00295F84"/>
    <w:rsid w:val="002A1447"/>
    <w:rsid w:val="002C1054"/>
    <w:rsid w:val="002D493F"/>
    <w:rsid w:val="002E6AA6"/>
    <w:rsid w:val="002E6B83"/>
    <w:rsid w:val="002F0496"/>
    <w:rsid w:val="002F32B4"/>
    <w:rsid w:val="002F5351"/>
    <w:rsid w:val="002F5952"/>
    <w:rsid w:val="003040CC"/>
    <w:rsid w:val="00313C32"/>
    <w:rsid w:val="00322A71"/>
    <w:rsid w:val="00335E61"/>
    <w:rsid w:val="0034572A"/>
    <w:rsid w:val="00345DF1"/>
    <w:rsid w:val="003468F4"/>
    <w:rsid w:val="00347047"/>
    <w:rsid w:val="00347491"/>
    <w:rsid w:val="00347CC4"/>
    <w:rsid w:val="00361EB9"/>
    <w:rsid w:val="003634E0"/>
    <w:rsid w:val="003646AA"/>
    <w:rsid w:val="003660E1"/>
    <w:rsid w:val="00370ABD"/>
    <w:rsid w:val="00374F50"/>
    <w:rsid w:val="00375B30"/>
    <w:rsid w:val="00376EF7"/>
    <w:rsid w:val="00387484"/>
    <w:rsid w:val="00387921"/>
    <w:rsid w:val="00397487"/>
    <w:rsid w:val="003A1F66"/>
    <w:rsid w:val="003A4E1C"/>
    <w:rsid w:val="003B3254"/>
    <w:rsid w:val="003B3C4B"/>
    <w:rsid w:val="003B6470"/>
    <w:rsid w:val="003C2792"/>
    <w:rsid w:val="003C2A48"/>
    <w:rsid w:val="003C4532"/>
    <w:rsid w:val="003D078A"/>
    <w:rsid w:val="003E047B"/>
    <w:rsid w:val="003E11A6"/>
    <w:rsid w:val="004126EB"/>
    <w:rsid w:val="00421C7A"/>
    <w:rsid w:val="0043149E"/>
    <w:rsid w:val="0043482E"/>
    <w:rsid w:val="00442F1E"/>
    <w:rsid w:val="00443346"/>
    <w:rsid w:val="00443C02"/>
    <w:rsid w:val="0044470F"/>
    <w:rsid w:val="004515AF"/>
    <w:rsid w:val="00457CFA"/>
    <w:rsid w:val="004632A5"/>
    <w:rsid w:val="004700C7"/>
    <w:rsid w:val="004727F2"/>
    <w:rsid w:val="00477C96"/>
    <w:rsid w:val="00487320"/>
    <w:rsid w:val="00493ADE"/>
    <w:rsid w:val="004964F5"/>
    <w:rsid w:val="00496AD6"/>
    <w:rsid w:val="004A0A20"/>
    <w:rsid w:val="004A282F"/>
    <w:rsid w:val="004A3B7E"/>
    <w:rsid w:val="004B012C"/>
    <w:rsid w:val="004B1613"/>
    <w:rsid w:val="004D21E4"/>
    <w:rsid w:val="004E3AFE"/>
    <w:rsid w:val="004E7A15"/>
    <w:rsid w:val="004F263F"/>
    <w:rsid w:val="0050160A"/>
    <w:rsid w:val="00507757"/>
    <w:rsid w:val="005151AE"/>
    <w:rsid w:val="0051777E"/>
    <w:rsid w:val="00527F0C"/>
    <w:rsid w:val="00533139"/>
    <w:rsid w:val="00541423"/>
    <w:rsid w:val="00553497"/>
    <w:rsid w:val="00564E20"/>
    <w:rsid w:val="005828D6"/>
    <w:rsid w:val="00594352"/>
    <w:rsid w:val="0059585A"/>
    <w:rsid w:val="005A5910"/>
    <w:rsid w:val="005A603C"/>
    <w:rsid w:val="005A749D"/>
    <w:rsid w:val="005B0195"/>
    <w:rsid w:val="005B21B2"/>
    <w:rsid w:val="005B5021"/>
    <w:rsid w:val="005C0E6E"/>
    <w:rsid w:val="005E00B2"/>
    <w:rsid w:val="005E3BA3"/>
    <w:rsid w:val="005E5AA0"/>
    <w:rsid w:val="005E7848"/>
    <w:rsid w:val="005F3517"/>
    <w:rsid w:val="005F3B61"/>
    <w:rsid w:val="005F476E"/>
    <w:rsid w:val="005F7D8A"/>
    <w:rsid w:val="00605D42"/>
    <w:rsid w:val="006062F1"/>
    <w:rsid w:val="0061477F"/>
    <w:rsid w:val="00632430"/>
    <w:rsid w:val="00633285"/>
    <w:rsid w:val="0063716B"/>
    <w:rsid w:val="00644826"/>
    <w:rsid w:val="006669AA"/>
    <w:rsid w:val="00666BFB"/>
    <w:rsid w:val="006728B1"/>
    <w:rsid w:val="006752F1"/>
    <w:rsid w:val="00675E78"/>
    <w:rsid w:val="00682256"/>
    <w:rsid w:val="00682DB7"/>
    <w:rsid w:val="00685EAA"/>
    <w:rsid w:val="00690D77"/>
    <w:rsid w:val="00697B07"/>
    <w:rsid w:val="006A5C0F"/>
    <w:rsid w:val="006A71F6"/>
    <w:rsid w:val="006B2FF9"/>
    <w:rsid w:val="006B5C7F"/>
    <w:rsid w:val="006C2D79"/>
    <w:rsid w:val="006C64CE"/>
    <w:rsid w:val="006D5EAD"/>
    <w:rsid w:val="006E14B9"/>
    <w:rsid w:val="006E7034"/>
    <w:rsid w:val="006F1E29"/>
    <w:rsid w:val="006F1F98"/>
    <w:rsid w:val="006F5860"/>
    <w:rsid w:val="00703664"/>
    <w:rsid w:val="007307EF"/>
    <w:rsid w:val="00731762"/>
    <w:rsid w:val="0073350F"/>
    <w:rsid w:val="007379D8"/>
    <w:rsid w:val="0074294F"/>
    <w:rsid w:val="00751BD7"/>
    <w:rsid w:val="00752214"/>
    <w:rsid w:val="00753A07"/>
    <w:rsid w:val="007540EA"/>
    <w:rsid w:val="007701D8"/>
    <w:rsid w:val="00773641"/>
    <w:rsid w:val="00774462"/>
    <w:rsid w:val="0077457B"/>
    <w:rsid w:val="00781FB2"/>
    <w:rsid w:val="00790694"/>
    <w:rsid w:val="00791122"/>
    <w:rsid w:val="00796996"/>
    <w:rsid w:val="007A09DF"/>
    <w:rsid w:val="007A185D"/>
    <w:rsid w:val="007A2883"/>
    <w:rsid w:val="007A6666"/>
    <w:rsid w:val="007B18F1"/>
    <w:rsid w:val="007B346C"/>
    <w:rsid w:val="007B4731"/>
    <w:rsid w:val="007D008E"/>
    <w:rsid w:val="007D1205"/>
    <w:rsid w:val="007E581E"/>
    <w:rsid w:val="007E7D73"/>
    <w:rsid w:val="007F4B87"/>
    <w:rsid w:val="00803737"/>
    <w:rsid w:val="00804152"/>
    <w:rsid w:val="0081258E"/>
    <w:rsid w:val="0081284D"/>
    <w:rsid w:val="00816FC0"/>
    <w:rsid w:val="0082591B"/>
    <w:rsid w:val="0083163E"/>
    <w:rsid w:val="00831B85"/>
    <w:rsid w:val="00835F6A"/>
    <w:rsid w:val="008406FA"/>
    <w:rsid w:val="008418A0"/>
    <w:rsid w:val="0084625E"/>
    <w:rsid w:val="008508FA"/>
    <w:rsid w:val="00853D9F"/>
    <w:rsid w:val="00855B39"/>
    <w:rsid w:val="00861A74"/>
    <w:rsid w:val="00881153"/>
    <w:rsid w:val="00884751"/>
    <w:rsid w:val="00895CBB"/>
    <w:rsid w:val="008A7EAF"/>
    <w:rsid w:val="008B0A28"/>
    <w:rsid w:val="008C6C21"/>
    <w:rsid w:val="008C6D8C"/>
    <w:rsid w:val="008D03A7"/>
    <w:rsid w:val="008D35E5"/>
    <w:rsid w:val="008D50C3"/>
    <w:rsid w:val="008E6ABD"/>
    <w:rsid w:val="008E7B85"/>
    <w:rsid w:val="008F6E09"/>
    <w:rsid w:val="00904D49"/>
    <w:rsid w:val="00921AD2"/>
    <w:rsid w:val="009338B6"/>
    <w:rsid w:val="009345AC"/>
    <w:rsid w:val="00935201"/>
    <w:rsid w:val="00943045"/>
    <w:rsid w:val="00943D98"/>
    <w:rsid w:val="00953DA5"/>
    <w:rsid w:val="009635B7"/>
    <w:rsid w:val="009831CA"/>
    <w:rsid w:val="00990334"/>
    <w:rsid w:val="00990B3D"/>
    <w:rsid w:val="009A2F10"/>
    <w:rsid w:val="009B043E"/>
    <w:rsid w:val="009B344F"/>
    <w:rsid w:val="009C2B84"/>
    <w:rsid w:val="009C2CED"/>
    <w:rsid w:val="009D5D90"/>
    <w:rsid w:val="009D5F2F"/>
    <w:rsid w:val="009D61FA"/>
    <w:rsid w:val="009E2722"/>
    <w:rsid w:val="009E4C80"/>
    <w:rsid w:val="009E6BAB"/>
    <w:rsid w:val="00A02347"/>
    <w:rsid w:val="00A115A6"/>
    <w:rsid w:val="00A51B31"/>
    <w:rsid w:val="00A5366B"/>
    <w:rsid w:val="00A607E2"/>
    <w:rsid w:val="00A66E73"/>
    <w:rsid w:val="00A70ACF"/>
    <w:rsid w:val="00A8098C"/>
    <w:rsid w:val="00A8134E"/>
    <w:rsid w:val="00A92995"/>
    <w:rsid w:val="00AA4F95"/>
    <w:rsid w:val="00AA6EE5"/>
    <w:rsid w:val="00AB3D6F"/>
    <w:rsid w:val="00AB7C8F"/>
    <w:rsid w:val="00AC0AB5"/>
    <w:rsid w:val="00AC7E5F"/>
    <w:rsid w:val="00AD28C8"/>
    <w:rsid w:val="00AD4FD0"/>
    <w:rsid w:val="00AE1D61"/>
    <w:rsid w:val="00AE3AD8"/>
    <w:rsid w:val="00AE5817"/>
    <w:rsid w:val="00AF224C"/>
    <w:rsid w:val="00AF3BAC"/>
    <w:rsid w:val="00B238FC"/>
    <w:rsid w:val="00B30BC2"/>
    <w:rsid w:val="00B31B88"/>
    <w:rsid w:val="00B348B6"/>
    <w:rsid w:val="00B43F3D"/>
    <w:rsid w:val="00B513EF"/>
    <w:rsid w:val="00B52693"/>
    <w:rsid w:val="00B52C5F"/>
    <w:rsid w:val="00B52C67"/>
    <w:rsid w:val="00B60ACC"/>
    <w:rsid w:val="00B73A66"/>
    <w:rsid w:val="00B7539A"/>
    <w:rsid w:val="00B80D69"/>
    <w:rsid w:val="00B83E17"/>
    <w:rsid w:val="00B93E66"/>
    <w:rsid w:val="00BA2BE5"/>
    <w:rsid w:val="00BA3CD2"/>
    <w:rsid w:val="00BB1969"/>
    <w:rsid w:val="00BB3CA0"/>
    <w:rsid w:val="00BC102E"/>
    <w:rsid w:val="00BC40CF"/>
    <w:rsid w:val="00BC6107"/>
    <w:rsid w:val="00BD5886"/>
    <w:rsid w:val="00BD6457"/>
    <w:rsid w:val="00BE01D6"/>
    <w:rsid w:val="00BE276D"/>
    <w:rsid w:val="00BE2DA4"/>
    <w:rsid w:val="00BF356C"/>
    <w:rsid w:val="00BF4DAF"/>
    <w:rsid w:val="00BF6080"/>
    <w:rsid w:val="00BF64EA"/>
    <w:rsid w:val="00C01B14"/>
    <w:rsid w:val="00C06284"/>
    <w:rsid w:val="00C0633B"/>
    <w:rsid w:val="00C121D3"/>
    <w:rsid w:val="00C15A19"/>
    <w:rsid w:val="00C21E29"/>
    <w:rsid w:val="00C22D4F"/>
    <w:rsid w:val="00C2369D"/>
    <w:rsid w:val="00C23CB4"/>
    <w:rsid w:val="00C244D6"/>
    <w:rsid w:val="00C33BEC"/>
    <w:rsid w:val="00C3677A"/>
    <w:rsid w:val="00C527EA"/>
    <w:rsid w:val="00C53FC6"/>
    <w:rsid w:val="00C63FF9"/>
    <w:rsid w:val="00C70DED"/>
    <w:rsid w:val="00C72952"/>
    <w:rsid w:val="00C74D0D"/>
    <w:rsid w:val="00C80392"/>
    <w:rsid w:val="00C828AC"/>
    <w:rsid w:val="00C87B38"/>
    <w:rsid w:val="00C975CB"/>
    <w:rsid w:val="00CB5963"/>
    <w:rsid w:val="00CB5B20"/>
    <w:rsid w:val="00CB6425"/>
    <w:rsid w:val="00CC5B83"/>
    <w:rsid w:val="00CD4706"/>
    <w:rsid w:val="00D06F84"/>
    <w:rsid w:val="00D4442A"/>
    <w:rsid w:val="00D65E0F"/>
    <w:rsid w:val="00D72A4D"/>
    <w:rsid w:val="00D74D1C"/>
    <w:rsid w:val="00D8304C"/>
    <w:rsid w:val="00D86467"/>
    <w:rsid w:val="00D90EF1"/>
    <w:rsid w:val="00DA28E4"/>
    <w:rsid w:val="00DA5169"/>
    <w:rsid w:val="00DA78F6"/>
    <w:rsid w:val="00DB2BBF"/>
    <w:rsid w:val="00DB78D9"/>
    <w:rsid w:val="00DD02B8"/>
    <w:rsid w:val="00DD498F"/>
    <w:rsid w:val="00DD7E44"/>
    <w:rsid w:val="00DE0261"/>
    <w:rsid w:val="00DE51BB"/>
    <w:rsid w:val="00DF28E0"/>
    <w:rsid w:val="00DF5B20"/>
    <w:rsid w:val="00DF7542"/>
    <w:rsid w:val="00E045CD"/>
    <w:rsid w:val="00E1440E"/>
    <w:rsid w:val="00E20CA8"/>
    <w:rsid w:val="00E4605E"/>
    <w:rsid w:val="00E67629"/>
    <w:rsid w:val="00E71814"/>
    <w:rsid w:val="00E776C0"/>
    <w:rsid w:val="00E8091F"/>
    <w:rsid w:val="00E80AD3"/>
    <w:rsid w:val="00E93555"/>
    <w:rsid w:val="00E97137"/>
    <w:rsid w:val="00E9785C"/>
    <w:rsid w:val="00EB291A"/>
    <w:rsid w:val="00EC24CF"/>
    <w:rsid w:val="00EC3C5B"/>
    <w:rsid w:val="00EC4FD5"/>
    <w:rsid w:val="00ED39F4"/>
    <w:rsid w:val="00ED481A"/>
    <w:rsid w:val="00EE7D05"/>
    <w:rsid w:val="00EF1937"/>
    <w:rsid w:val="00EF5893"/>
    <w:rsid w:val="00F03A2E"/>
    <w:rsid w:val="00F0583E"/>
    <w:rsid w:val="00F137CE"/>
    <w:rsid w:val="00F2384D"/>
    <w:rsid w:val="00F24688"/>
    <w:rsid w:val="00F26ACF"/>
    <w:rsid w:val="00F40498"/>
    <w:rsid w:val="00F411C9"/>
    <w:rsid w:val="00F501CB"/>
    <w:rsid w:val="00F51018"/>
    <w:rsid w:val="00F54D7B"/>
    <w:rsid w:val="00F61137"/>
    <w:rsid w:val="00F6657B"/>
    <w:rsid w:val="00F73822"/>
    <w:rsid w:val="00F833D3"/>
    <w:rsid w:val="00F925E7"/>
    <w:rsid w:val="00FA501A"/>
    <w:rsid w:val="00FC6D2C"/>
    <w:rsid w:val="00FD6720"/>
    <w:rsid w:val="00FF118B"/>
    <w:rsid w:val="00FF28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9635B7"/>
    <w:pPr>
      <w:spacing w:beforeLines="50" w:before="156" w:afterLines="100" w:after="312"/>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9635B7"/>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package" Target="embeddings/Microsoft_Visio___17.vsdx"/><Relationship Id="rId47" Type="http://schemas.openxmlformats.org/officeDocument/2006/relationships/oleObject" Target="embeddings/oleObject2.bin"/><Relationship Id="rId63" Type="http://schemas.openxmlformats.org/officeDocument/2006/relationships/package" Target="embeddings/Microsoft_Visio___20.vsdx"/><Relationship Id="rId68" Type="http://schemas.openxmlformats.org/officeDocument/2006/relationships/image" Target="media/image32.wmf"/><Relationship Id="rId16" Type="http://schemas.openxmlformats.org/officeDocument/2006/relationships/image" Target="media/image5.emf"/><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package" Target="embeddings/Microsoft_Visio___16.vsdx"/><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5.wmf"/><Relationship Id="rId5" Type="http://schemas.openxmlformats.org/officeDocument/2006/relationships/webSettings" Target="webSettings.xml"/><Relationship Id="rId61" Type="http://schemas.openxmlformats.org/officeDocument/2006/relationships/oleObject" Target="embeddings/oleObject7.bin"/><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image" Target="media/image19.png"/><Relationship Id="rId48" Type="http://schemas.openxmlformats.org/officeDocument/2006/relationships/image" Target="media/image22.wmf"/><Relationship Id="rId56" Type="http://schemas.openxmlformats.org/officeDocument/2006/relationships/image" Target="media/image26.emf"/><Relationship Id="rId64" Type="http://schemas.openxmlformats.org/officeDocument/2006/relationships/image" Target="media/image30.wmf"/><Relationship Id="rId69" Type="http://schemas.openxmlformats.org/officeDocument/2006/relationships/oleObject" Target="embeddings/oleObject10.bin"/><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4.bin"/><Relationship Id="rId72" Type="http://schemas.openxmlformats.org/officeDocument/2006/relationships/image" Target="media/image34.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png"/><Relationship Id="rId46" Type="http://schemas.openxmlformats.org/officeDocument/2006/relationships/image" Target="media/image21.wmf"/><Relationship Id="rId59" Type="http://schemas.openxmlformats.org/officeDocument/2006/relationships/oleObject" Target="embeddings/oleObject6.bin"/><Relationship Id="rId6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wmf"/><Relationship Id="rId75"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3.bin"/><Relationship Id="rId57" Type="http://schemas.openxmlformats.org/officeDocument/2006/relationships/package" Target="embeddings/Microsoft_Visio___19.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8.bin"/><Relationship Id="rId73"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image" Target="media/image23.wmf"/><Relationship Id="rId55" Type="http://schemas.openxmlformats.org/officeDocument/2006/relationships/package" Target="embeddings/Microsoft_Visio___18.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1.bin"/><Relationship Id="rId2" Type="http://schemas.openxmlformats.org/officeDocument/2006/relationships/numbering" Target="numbering.xml"/><Relationship Id="rId29"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7487A-82CE-4503-89FD-0F56500EEF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47</TotalTime>
  <Pages>39</Pages>
  <Words>4852</Words>
  <Characters>27660</Characters>
  <Application>Microsoft Office Word</Application>
  <DocSecurity>0</DocSecurity>
  <Lines>230</Lines>
  <Paragraphs>64</Paragraphs>
  <ScaleCrop>false</ScaleCrop>
  <Company/>
  <LinksUpToDate>false</LinksUpToDate>
  <CharactersWithSpaces>324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14</cp:revision>
  <dcterms:created xsi:type="dcterms:W3CDTF">2016-01-15T03:14:00Z</dcterms:created>
  <dcterms:modified xsi:type="dcterms:W3CDTF">2016-03-24T09:56:00Z</dcterms:modified>
</cp:coreProperties>
</file>